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324A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懸吊行程偵測之</w:t>
      </w:r>
    </w:p>
    <w:p w:rsidR="009841F4" w:rsidRPr="0024324A" w:rsidRDefault="0024324A" w:rsidP="00E17310">
      <w:pPr>
        <w:jc w:val="center"/>
        <w:rPr>
          <w:rFonts w:eastAsia="標楷體" w:hAnsi="Calibri"/>
          <w:sz w:val="72"/>
          <w:szCs w:val="72"/>
        </w:rPr>
      </w:pPr>
      <w:r w:rsidRPr="0024324A">
        <w:rPr>
          <w:rFonts w:eastAsia="標楷體" w:hAnsi="Calibri" w:hint="eastAsia"/>
          <w:sz w:val="72"/>
          <w:szCs w:val="72"/>
        </w:rPr>
        <w:t>動態避震控制系統</w:t>
      </w:r>
    </w:p>
    <w:p w:rsidR="00B776FA" w:rsidRPr="00535754" w:rsidRDefault="00446412" w:rsidP="00E17310">
      <w:pPr>
        <w:jc w:val="center"/>
        <w:rPr>
          <w:rFonts w:eastAsia="標楷體"/>
          <w:sz w:val="72"/>
          <w:szCs w:val="72"/>
          <w:shd w:val="pct15" w:color="auto" w:fill="FFFFFF"/>
        </w:rPr>
      </w:pPr>
      <w:r w:rsidRPr="00EC173F">
        <w:rPr>
          <w:rFonts w:eastAsia="標楷體" w:hAnsi="Calibri" w:hint="eastAsia"/>
          <w:sz w:val="72"/>
          <w:szCs w:val="72"/>
        </w:rPr>
        <w:t>系統</w:t>
      </w:r>
      <w:r w:rsidR="00B776FA" w:rsidRPr="00EC173F">
        <w:rPr>
          <w:rFonts w:eastAsia="標楷體" w:hAnsi="Calibri"/>
          <w:sz w:val="72"/>
          <w:szCs w:val="72"/>
        </w:rPr>
        <w:t>設計文件</w:t>
      </w: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FA7733" w:rsidRDefault="00FA7733" w:rsidP="00FA7733">
      <w:pPr>
        <w:jc w:val="center"/>
        <w:rPr>
          <w:rFonts w:eastAsia="標楷體"/>
          <w:sz w:val="72"/>
          <w:szCs w:val="72"/>
        </w:rPr>
      </w:pPr>
      <w:r w:rsidRPr="00FA7733">
        <w:rPr>
          <w:rFonts w:eastAsia="標楷體" w:hint="eastAsia"/>
          <w:sz w:val="72"/>
          <w:szCs w:val="72"/>
        </w:rPr>
        <w:t>System Design Document</w:t>
      </w:r>
    </w:p>
    <w:p w:rsidR="00B776FA" w:rsidRDefault="00B776FA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Default="00535754" w:rsidP="00AB6241">
      <w:pPr>
        <w:jc w:val="both"/>
        <w:rPr>
          <w:rFonts w:eastAsia="標楷體"/>
        </w:rPr>
      </w:pPr>
    </w:p>
    <w:p w:rsidR="00535754" w:rsidRPr="009C0B47" w:rsidRDefault="00535754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tbl>
      <w:tblPr>
        <w:tblW w:w="61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4500"/>
      </w:tblGrid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專案名稱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24324A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懸吊行程偵測之動態避震控制系統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撰寫日期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B776FA" w:rsidRPr="009C0B47" w:rsidRDefault="009841F4" w:rsidP="00AB6241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/>
                <w:color w:val="FF0000"/>
                <w:sz w:val="28"/>
                <w:szCs w:val="28"/>
              </w:rPr>
            </w:pPr>
            <w:r>
              <w:rPr>
                <w:rFonts w:eastAsia="標楷體" w:hAnsi="Calibri" w:hint="eastAsia"/>
                <w:color w:val="FF0000"/>
                <w:sz w:val="28"/>
                <w:szCs w:val="28"/>
              </w:rPr>
              <w:t>107.9.10</w:t>
            </w:r>
          </w:p>
        </w:tc>
      </w:tr>
      <w:tr w:rsidR="00B776FA" w:rsidRPr="009C0B47" w:rsidTr="00097802">
        <w:trPr>
          <w:trHeight w:val="495"/>
          <w:jc w:val="center"/>
        </w:trPr>
        <w:tc>
          <w:tcPr>
            <w:tcW w:w="1620" w:type="dxa"/>
            <w:shd w:val="clear" w:color="auto" w:fill="0000FF"/>
            <w:vAlign w:val="center"/>
          </w:tcPr>
          <w:p w:rsidR="00B776FA" w:rsidRPr="009C0B47" w:rsidRDefault="00B776FA" w:rsidP="00AB6241">
            <w:pPr>
              <w:adjustRightInd w:val="0"/>
              <w:snapToGrid w:val="0"/>
              <w:spacing w:line="240" w:lineRule="atLeast"/>
              <w:jc w:val="both"/>
              <w:rPr>
                <w:rFonts w:eastAsia="標楷體"/>
                <w:color w:val="FFFFFF"/>
                <w:sz w:val="28"/>
                <w:szCs w:val="28"/>
              </w:rPr>
            </w:pPr>
            <w:r w:rsidRPr="009C0B47">
              <w:rPr>
                <w:rFonts w:eastAsia="標楷體" w:hAnsi="Calibri"/>
                <w:sz w:val="28"/>
                <w:szCs w:val="28"/>
              </w:rPr>
              <w:t>發展者</w:t>
            </w:r>
          </w:p>
        </w:tc>
        <w:tc>
          <w:tcPr>
            <w:tcW w:w="4500" w:type="dxa"/>
            <w:shd w:val="clear" w:color="auto" w:fill="E0E0E0"/>
            <w:vAlign w:val="center"/>
          </w:tcPr>
          <w:p w:rsidR="009841F4" w:rsidRPr="009841F4" w:rsidRDefault="0024324A" w:rsidP="009841F4">
            <w:pPr>
              <w:adjustRightInd w:val="0"/>
              <w:snapToGrid w:val="0"/>
              <w:spacing w:line="240" w:lineRule="atLeast"/>
              <w:ind w:leftChars="30" w:left="72"/>
              <w:jc w:val="both"/>
              <w:rPr>
                <w:rFonts w:eastAsia="標楷體" w:hAnsi="Calibri"/>
                <w:color w:val="FF0000"/>
                <w:sz w:val="28"/>
                <w:szCs w:val="28"/>
              </w:rPr>
            </w:pPr>
            <w:r w:rsidRPr="0024324A">
              <w:rPr>
                <w:rFonts w:eastAsia="標楷體" w:hAnsi="Calibri" w:hint="eastAsia"/>
                <w:color w:val="FF0000"/>
                <w:sz w:val="28"/>
                <w:szCs w:val="28"/>
              </w:rPr>
              <w:t>王信驊、蔡明智、吳家宏、戴侑宗</w:t>
            </w:r>
          </w:p>
        </w:tc>
      </w:tr>
    </w:tbl>
    <w:p w:rsidR="00B776FA" w:rsidRPr="009C0B47" w:rsidRDefault="00B776FA" w:rsidP="00AB6241">
      <w:pPr>
        <w:jc w:val="both"/>
        <w:rPr>
          <w:rFonts w:eastAsia="標楷體"/>
        </w:rPr>
      </w:pPr>
    </w:p>
    <w:p w:rsidR="00B776FA" w:rsidRPr="009C0B47" w:rsidRDefault="00B776FA" w:rsidP="00AB6241">
      <w:pPr>
        <w:jc w:val="both"/>
        <w:rPr>
          <w:rFonts w:eastAsia="標楷體"/>
        </w:rPr>
      </w:pPr>
    </w:p>
    <w:p w:rsidR="00FE2287" w:rsidRPr="002A7154" w:rsidRDefault="00850D78" w:rsidP="002A7154">
      <w:pPr>
        <w:spacing w:afterLines="50" w:after="180"/>
        <w:jc w:val="center"/>
        <w:rPr>
          <w:rFonts w:eastAsia="標楷體" w:hAnsi="Calibri"/>
          <w:b/>
          <w:sz w:val="48"/>
          <w:szCs w:val="48"/>
          <w:u w:val="single"/>
        </w:rPr>
      </w:pPr>
      <w:r w:rsidRPr="002A7154">
        <w:rPr>
          <w:rFonts w:eastAsia="標楷體" w:hAnsi="Calibri"/>
          <w:b/>
          <w:sz w:val="48"/>
          <w:szCs w:val="48"/>
          <w:u w:val="single"/>
        </w:rPr>
        <w:lastRenderedPageBreak/>
        <w:t>目錄</w:t>
      </w:r>
    </w:p>
    <w:sdt>
      <w:sdtPr>
        <w:rPr>
          <w:lang w:val="zh-TW"/>
        </w:rPr>
        <w:id w:val="-1038745765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6E2F29" w:rsidRDefault="002A7154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423794851" w:history="1">
            <w:r w:rsidR="006E2F29" w:rsidRPr="00672DC5">
              <w:rPr>
                <w:rStyle w:val="a7"/>
                <w:rFonts w:cs="Times New Roman"/>
                <w:noProof/>
              </w:rPr>
              <w:t>1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系統架構設計</w:t>
            </w:r>
            <w:r w:rsidR="006E2F29" w:rsidRPr="00672DC5">
              <w:rPr>
                <w:rStyle w:val="a7"/>
                <w:rFonts w:cs="Times New Roman"/>
                <w:noProof/>
              </w:rPr>
              <w:t>(System Architectur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1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2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6B7DFF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2" w:history="1">
            <w:r w:rsidR="006E2F29" w:rsidRPr="00672DC5">
              <w:rPr>
                <w:rStyle w:val="a7"/>
                <w:rFonts w:cs="Times New Roman"/>
                <w:noProof/>
              </w:rPr>
              <w:t>2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模組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Module Interfac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2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2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6B7DFF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3" w:history="1">
            <w:r w:rsidR="006E2F29" w:rsidRPr="00672DC5">
              <w:rPr>
                <w:rStyle w:val="a7"/>
                <w:rFonts w:cs="Times New Roman"/>
                <w:noProof/>
              </w:rPr>
              <w:t>3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hAnsi="Calibri" w:cs="Times New Roman" w:hint="eastAsia"/>
                <w:noProof/>
              </w:rPr>
              <w:t>流程設計</w:t>
            </w:r>
            <w:r w:rsidR="006E2F29" w:rsidRPr="00672DC5">
              <w:rPr>
                <w:rStyle w:val="a7"/>
                <w:rFonts w:cs="Times New Roman"/>
                <w:noProof/>
              </w:rPr>
              <w:t>(Process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3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3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6E2F29" w:rsidRDefault="006B7DFF">
          <w:pPr>
            <w:pStyle w:val="10"/>
            <w:tabs>
              <w:tab w:val="left" w:pos="480"/>
              <w:tab w:val="right" w:leader="dot" w:pos="9531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2"/>
            </w:rPr>
          </w:pPr>
          <w:hyperlink w:anchor="_Toc423794854" w:history="1">
            <w:r w:rsidR="006E2F29" w:rsidRPr="00672DC5">
              <w:rPr>
                <w:rStyle w:val="a7"/>
                <w:rFonts w:cs="Times New Roman"/>
                <w:noProof/>
              </w:rPr>
              <w:t>4.</w:t>
            </w:r>
            <w:r w:rsidR="006E2F29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4"/>
                <w:szCs w:val="22"/>
              </w:rPr>
              <w:tab/>
            </w:r>
            <w:r w:rsidR="006E2F29" w:rsidRPr="00672DC5">
              <w:rPr>
                <w:rStyle w:val="a7"/>
                <w:rFonts w:cs="Times New Roman" w:hint="eastAsia"/>
                <w:noProof/>
              </w:rPr>
              <w:t>使用者介面設計</w:t>
            </w:r>
            <w:r w:rsidR="006E2F29" w:rsidRPr="00672DC5">
              <w:rPr>
                <w:rStyle w:val="a7"/>
                <w:rFonts w:cs="Times New Roman"/>
                <w:noProof/>
              </w:rPr>
              <w:t>(User Interface Design)</w:t>
            </w:r>
            <w:r w:rsidR="006E2F29">
              <w:rPr>
                <w:noProof/>
                <w:webHidden/>
              </w:rPr>
              <w:tab/>
            </w:r>
            <w:r w:rsidR="006E2F29">
              <w:rPr>
                <w:noProof/>
                <w:webHidden/>
              </w:rPr>
              <w:fldChar w:fldCharType="begin"/>
            </w:r>
            <w:r w:rsidR="006E2F29">
              <w:rPr>
                <w:noProof/>
                <w:webHidden/>
              </w:rPr>
              <w:instrText xml:space="preserve"> PAGEREF _Toc423794854 \h </w:instrText>
            </w:r>
            <w:r w:rsidR="006E2F29">
              <w:rPr>
                <w:noProof/>
                <w:webHidden/>
              </w:rPr>
            </w:r>
            <w:r w:rsidR="006E2F29">
              <w:rPr>
                <w:noProof/>
                <w:webHidden/>
              </w:rPr>
              <w:fldChar w:fldCharType="separate"/>
            </w:r>
            <w:r w:rsidR="006E2F29">
              <w:rPr>
                <w:noProof/>
                <w:webHidden/>
              </w:rPr>
              <w:t>4</w:t>
            </w:r>
            <w:r w:rsidR="006E2F29">
              <w:rPr>
                <w:noProof/>
                <w:webHidden/>
              </w:rPr>
              <w:fldChar w:fldCharType="end"/>
            </w:r>
          </w:hyperlink>
        </w:p>
        <w:p w:rsidR="002A7154" w:rsidRDefault="002A7154" w:rsidP="002A7154">
          <w:pPr>
            <w:pStyle w:val="10"/>
            <w:tabs>
              <w:tab w:val="left" w:pos="480"/>
              <w:tab w:val="right" w:leader="dot" w:pos="9531"/>
            </w:tabs>
          </w:pPr>
          <w:r>
            <w:fldChar w:fldCharType="end"/>
          </w:r>
        </w:p>
      </w:sdtContent>
    </w:sdt>
    <w:p w:rsidR="002A7154" w:rsidRDefault="002A7154" w:rsidP="002A7154">
      <w:pPr>
        <w:jc w:val="both"/>
        <w:rPr>
          <w:rFonts w:ascii="標楷體" w:eastAsia="標楷體" w:hAnsi="標楷體"/>
          <w:sz w:val="32"/>
          <w:szCs w:val="32"/>
        </w:rPr>
      </w:pPr>
    </w:p>
    <w:p w:rsidR="002A7154" w:rsidRDefault="002A7154" w:rsidP="002A7154">
      <w:pPr>
        <w:jc w:val="both"/>
        <w:rPr>
          <w:rFonts w:ascii="標楷體" w:eastAsia="標楷體" w:hAnsi="標楷體"/>
          <w:sz w:val="32"/>
          <w:szCs w:val="32"/>
        </w:rPr>
      </w:pPr>
    </w:p>
    <w:p w:rsidR="00490CF0" w:rsidRPr="009C0B47" w:rsidRDefault="0044116A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28"/>
          <w:szCs w:val="28"/>
        </w:rPr>
      </w:pPr>
      <w:r w:rsidRPr="009C0B47">
        <w:rPr>
          <w:rFonts w:ascii="Times New Roman" w:eastAsia="標楷體" w:hAnsi="Times New Roman" w:cs="Times New Roman"/>
          <w:b/>
          <w:sz w:val="28"/>
          <w:szCs w:val="28"/>
        </w:rPr>
        <w:br w:type="page"/>
      </w:r>
    </w:p>
    <w:p w:rsidR="006308BC" w:rsidRPr="00625A9B" w:rsidRDefault="0038425F" w:rsidP="00625A9B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0" w:name="_Toc277807314"/>
      <w:bookmarkStart w:id="1" w:name="_Toc309592221"/>
      <w:bookmarkStart w:id="2" w:name="_Toc423794851"/>
      <w:r w:rsidRPr="009C0B47">
        <w:rPr>
          <w:rFonts w:ascii="Times New Roman" w:eastAsia="標楷體" w:hAnsi="Calibri" w:cs="Times New Roman"/>
          <w:sz w:val="28"/>
          <w:szCs w:val="28"/>
        </w:rPr>
        <w:lastRenderedPageBreak/>
        <w:t>系統架構</w:t>
      </w:r>
      <w:r w:rsidR="007A0E79">
        <w:rPr>
          <w:rFonts w:ascii="Times New Roman" w:eastAsia="標楷體" w:hAnsi="Calibri" w:cs="Times New Roman" w:hint="eastAsia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System Architecture</w:t>
      </w:r>
      <w:r w:rsidR="007A0E79">
        <w:rPr>
          <w:rFonts w:ascii="Times New Roman" w:eastAsia="標楷體" w:hAnsi="Times New Roman" w:cs="Times New Roman" w:hint="eastAsia"/>
          <w:sz w:val="28"/>
          <w:szCs w:val="28"/>
        </w:rPr>
        <w:t xml:space="preserve"> Design</w:t>
      </w:r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0"/>
      <w:bookmarkEnd w:id="1"/>
      <w:bookmarkEnd w:id="2"/>
    </w:p>
    <w:p w:rsidR="006308BC" w:rsidRDefault="006308BC" w:rsidP="006308BC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 w:rsidRPr="006308BC">
        <w:rPr>
          <w:rFonts w:ascii="Times New Roman" w:eastAsia="標楷體" w:hAnsi="Calibri" w:cs="Times New Roman" w:hint="eastAsia"/>
        </w:rPr>
        <w:t>本系統</w:t>
      </w:r>
      <w:r>
        <w:rPr>
          <w:rFonts w:ascii="Times New Roman" w:eastAsia="標楷體" w:hAnsi="Calibri" w:cs="Times New Roman" w:hint="eastAsia"/>
        </w:rPr>
        <w:t>實現騎士行車因路況不同而調整避震效果之具備的完整功能，在軟、硬體模組功能皆能充分發揮。利用霍爾傳感器、姿態感測器、伺服馬達、微控制器等即時感測路面狀況、根據</w:t>
      </w:r>
      <w:r w:rsidR="004D669D">
        <w:rPr>
          <w:rFonts w:ascii="Times New Roman" w:eastAsia="標楷體" w:hAnsi="Calibri" w:cs="Times New Roman" w:hint="eastAsia"/>
        </w:rPr>
        <w:t>霍爾距離量測避震器的行程變化，再配合加速度感測的ｘ、ｚ</w:t>
      </w:r>
      <w:r>
        <w:rPr>
          <w:rFonts w:ascii="Times New Roman" w:eastAsia="標楷體" w:hAnsi="Calibri" w:cs="Times New Roman" w:hint="eastAsia"/>
        </w:rPr>
        <w:t>軸的幅度變化等數據，使伺服馬達在適當時機調整避震器的軟、硬，讓避震器根據不同的路面</w:t>
      </w:r>
      <w:r w:rsidR="00031C46">
        <w:rPr>
          <w:rFonts w:ascii="Times New Roman" w:eastAsia="標楷體" w:hAnsi="Calibri" w:cs="Times New Roman" w:hint="eastAsia"/>
        </w:rPr>
        <w:t>調整至最好的效果，讓騎乘者能夠擁有騎乘的舒適度以及安全性。</w:t>
      </w:r>
      <w:r w:rsidR="004D669D">
        <w:rPr>
          <w:rFonts w:ascii="Times New Roman" w:eastAsia="標楷體" w:hAnsi="Calibri" w:cs="Times New Roman" w:hint="eastAsia"/>
        </w:rPr>
        <w:t>系統架構圖如圖１所示。</w:t>
      </w:r>
    </w:p>
    <w:p w:rsidR="004224D6" w:rsidRPr="00625A9B" w:rsidRDefault="006E7059" w:rsidP="00625A9B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firstLineChars="177" w:firstLine="425"/>
        <w:jc w:val="both"/>
        <w:rPr>
          <w:rFonts w:ascii="Times New Roman" w:eastAsia="標楷體" w:hAnsi="Calibri" w:cs="Times New Roman"/>
        </w:rPr>
      </w:pPr>
      <w:r>
        <w:rPr>
          <w:rFonts w:ascii="Times New Roman" w:eastAsia="標楷體" w:hAnsi="Times New Roman" w:cs="Times New Roman"/>
          <w:noProof/>
        </w:rPr>
        <mc:AlternateContent>
          <mc:Choice Requires="wpc">
            <w:drawing>
              <wp:inline distT="0" distB="0" distL="0" distR="0" wp14:anchorId="3CE4F223" wp14:editId="3629FF7C">
                <wp:extent cx="5272405" cy="1739735"/>
                <wp:effectExtent l="0" t="0" r="0" b="0"/>
                <wp:docPr id="74" name="畫布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rnd" cmpd="dbl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c:whole>
                      <wpg:wgp>
                        <wpg:cNvPr id="81" name="群組 81"/>
                        <wpg:cNvGrpSpPr/>
                        <wpg:grpSpPr>
                          <a:xfrm>
                            <a:off x="3326080" y="217380"/>
                            <a:ext cx="1598295" cy="988060"/>
                            <a:chOff x="3326080" y="744778"/>
                            <a:chExt cx="1598295" cy="988060"/>
                          </a:xfrm>
                        </wpg:grpSpPr>
                        <wps:wsp>
                          <wps:cNvPr id="77" name="Rectangle 2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26080" y="744778"/>
                              <a:ext cx="1598295" cy="974725"/>
                            </a:xfrm>
                            <a:prstGeom prst="rect">
                              <a:avLst/>
                            </a:prstGeom>
                            <a:blipFill>
                              <a:blip r:embed="rId8"/>
                              <a:tile tx="0" ty="0" sx="100000" sy="100000" flip="none" algn="tl"/>
                            </a:blipFill>
                            <a:ln>
                              <a:noFill/>
                            </a:ln>
                            <a:extLst/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Freeform 26"/>
                          <wps:cNvSpPr>
                            <a:spLocks noEditPoints="1"/>
                          </wps:cNvSpPr>
                          <wps:spPr bwMode="auto">
                            <a:xfrm>
                              <a:off x="3326080" y="758113"/>
                              <a:ext cx="1578610" cy="974725"/>
                            </a:xfrm>
                            <a:custGeom>
                              <a:avLst/>
                              <a:gdLst>
                                <a:gd name="T0" fmla="*/ 8 w 2012"/>
                                <a:gd name="T1" fmla="*/ 112 h 3624"/>
                                <a:gd name="T2" fmla="*/ 0 w 2012"/>
                                <a:gd name="T3" fmla="*/ 312 h 3624"/>
                                <a:gd name="T4" fmla="*/ 0 w 2012"/>
                                <a:gd name="T5" fmla="*/ 552 h 3624"/>
                                <a:gd name="T6" fmla="*/ 8 w 2012"/>
                                <a:gd name="T7" fmla="*/ 752 h 3624"/>
                                <a:gd name="T8" fmla="*/ 16 w 2012"/>
                                <a:gd name="T9" fmla="*/ 936 h 3624"/>
                                <a:gd name="T10" fmla="*/ 16 w 2012"/>
                                <a:gd name="T11" fmla="*/ 1080 h 3624"/>
                                <a:gd name="T12" fmla="*/ 16 w 2012"/>
                                <a:gd name="T13" fmla="*/ 1176 h 3624"/>
                                <a:gd name="T14" fmla="*/ 8 w 2012"/>
                                <a:gd name="T15" fmla="*/ 1360 h 3624"/>
                                <a:gd name="T16" fmla="*/ 0 w 2012"/>
                                <a:gd name="T17" fmla="*/ 1560 h 3624"/>
                                <a:gd name="T18" fmla="*/ 0 w 2012"/>
                                <a:gd name="T19" fmla="*/ 1800 h 3624"/>
                                <a:gd name="T20" fmla="*/ 8 w 2012"/>
                                <a:gd name="T21" fmla="*/ 2000 h 3624"/>
                                <a:gd name="T22" fmla="*/ 16 w 2012"/>
                                <a:gd name="T23" fmla="*/ 2184 h 3624"/>
                                <a:gd name="T24" fmla="*/ 16 w 2012"/>
                                <a:gd name="T25" fmla="*/ 2328 h 3624"/>
                                <a:gd name="T26" fmla="*/ 16 w 2012"/>
                                <a:gd name="T27" fmla="*/ 2424 h 3624"/>
                                <a:gd name="T28" fmla="*/ 8 w 2012"/>
                                <a:gd name="T29" fmla="*/ 2608 h 3624"/>
                                <a:gd name="T30" fmla="*/ 0 w 2012"/>
                                <a:gd name="T31" fmla="*/ 2808 h 3624"/>
                                <a:gd name="T32" fmla="*/ 0 w 2012"/>
                                <a:gd name="T33" fmla="*/ 3048 h 3624"/>
                                <a:gd name="T34" fmla="*/ 8 w 2012"/>
                                <a:gd name="T35" fmla="*/ 3248 h 3624"/>
                                <a:gd name="T36" fmla="*/ 16 w 2012"/>
                                <a:gd name="T37" fmla="*/ 3432 h 3624"/>
                                <a:gd name="T38" fmla="*/ 16 w 2012"/>
                                <a:gd name="T39" fmla="*/ 3576 h 3624"/>
                                <a:gd name="T40" fmla="*/ 119 w 2012"/>
                                <a:gd name="T41" fmla="*/ 3616 h 3624"/>
                                <a:gd name="T42" fmla="*/ 303 w 2012"/>
                                <a:gd name="T43" fmla="*/ 3608 h 3624"/>
                                <a:gd name="T44" fmla="*/ 447 w 2012"/>
                                <a:gd name="T45" fmla="*/ 3608 h 3624"/>
                                <a:gd name="T46" fmla="*/ 543 w 2012"/>
                                <a:gd name="T47" fmla="*/ 3608 h 3624"/>
                                <a:gd name="T48" fmla="*/ 727 w 2012"/>
                                <a:gd name="T49" fmla="*/ 3616 h 3624"/>
                                <a:gd name="T50" fmla="*/ 927 w 2012"/>
                                <a:gd name="T51" fmla="*/ 3624 h 3624"/>
                                <a:gd name="T52" fmla="*/ 1167 w 2012"/>
                                <a:gd name="T53" fmla="*/ 3624 h 3624"/>
                                <a:gd name="T54" fmla="*/ 1367 w 2012"/>
                                <a:gd name="T55" fmla="*/ 3616 h 3624"/>
                                <a:gd name="T56" fmla="*/ 1551 w 2012"/>
                                <a:gd name="T57" fmla="*/ 3608 h 3624"/>
                                <a:gd name="T58" fmla="*/ 1695 w 2012"/>
                                <a:gd name="T59" fmla="*/ 3608 h 3624"/>
                                <a:gd name="T60" fmla="*/ 1791 w 2012"/>
                                <a:gd name="T61" fmla="*/ 3608 h 3624"/>
                                <a:gd name="T62" fmla="*/ 2012 w 2012"/>
                                <a:gd name="T63" fmla="*/ 3590 h 3624"/>
                                <a:gd name="T64" fmla="*/ 1996 w 2012"/>
                                <a:gd name="T65" fmla="*/ 3446 h 3624"/>
                                <a:gd name="T66" fmla="*/ 1996 w 2012"/>
                                <a:gd name="T67" fmla="*/ 3350 h 3624"/>
                                <a:gd name="T68" fmla="*/ 2004 w 2012"/>
                                <a:gd name="T69" fmla="*/ 3166 h 3624"/>
                                <a:gd name="T70" fmla="*/ 2012 w 2012"/>
                                <a:gd name="T71" fmla="*/ 2966 h 3624"/>
                                <a:gd name="T72" fmla="*/ 2012 w 2012"/>
                                <a:gd name="T73" fmla="*/ 2726 h 3624"/>
                                <a:gd name="T74" fmla="*/ 2004 w 2012"/>
                                <a:gd name="T75" fmla="*/ 2526 h 3624"/>
                                <a:gd name="T76" fmla="*/ 1996 w 2012"/>
                                <a:gd name="T77" fmla="*/ 2342 h 3624"/>
                                <a:gd name="T78" fmla="*/ 1996 w 2012"/>
                                <a:gd name="T79" fmla="*/ 2198 h 3624"/>
                                <a:gd name="T80" fmla="*/ 1996 w 2012"/>
                                <a:gd name="T81" fmla="*/ 2102 h 3624"/>
                                <a:gd name="T82" fmla="*/ 2004 w 2012"/>
                                <a:gd name="T83" fmla="*/ 1918 h 3624"/>
                                <a:gd name="T84" fmla="*/ 2012 w 2012"/>
                                <a:gd name="T85" fmla="*/ 1718 h 3624"/>
                                <a:gd name="T86" fmla="*/ 2012 w 2012"/>
                                <a:gd name="T87" fmla="*/ 1478 h 3624"/>
                                <a:gd name="T88" fmla="*/ 2004 w 2012"/>
                                <a:gd name="T89" fmla="*/ 1278 h 3624"/>
                                <a:gd name="T90" fmla="*/ 1996 w 2012"/>
                                <a:gd name="T91" fmla="*/ 1094 h 3624"/>
                                <a:gd name="T92" fmla="*/ 1996 w 2012"/>
                                <a:gd name="T93" fmla="*/ 950 h 3624"/>
                                <a:gd name="T94" fmla="*/ 1996 w 2012"/>
                                <a:gd name="T95" fmla="*/ 854 h 3624"/>
                                <a:gd name="T96" fmla="*/ 2004 w 2012"/>
                                <a:gd name="T97" fmla="*/ 670 h 3624"/>
                                <a:gd name="T98" fmla="*/ 2012 w 2012"/>
                                <a:gd name="T99" fmla="*/ 470 h 3624"/>
                                <a:gd name="T100" fmla="*/ 2012 w 2012"/>
                                <a:gd name="T101" fmla="*/ 230 h 3624"/>
                                <a:gd name="T102" fmla="*/ 2004 w 2012"/>
                                <a:gd name="T103" fmla="*/ 30 h 3624"/>
                                <a:gd name="T104" fmla="*/ 1843 w 2012"/>
                                <a:gd name="T105" fmla="*/ 16 h 3624"/>
                                <a:gd name="T106" fmla="*/ 1699 w 2012"/>
                                <a:gd name="T107" fmla="*/ 16 h 3624"/>
                                <a:gd name="T108" fmla="*/ 1603 w 2012"/>
                                <a:gd name="T109" fmla="*/ 16 h 3624"/>
                                <a:gd name="T110" fmla="*/ 1419 w 2012"/>
                                <a:gd name="T111" fmla="*/ 8 h 3624"/>
                                <a:gd name="T112" fmla="*/ 1219 w 2012"/>
                                <a:gd name="T113" fmla="*/ 0 h 3624"/>
                                <a:gd name="T114" fmla="*/ 979 w 2012"/>
                                <a:gd name="T115" fmla="*/ 0 h 3624"/>
                                <a:gd name="T116" fmla="*/ 779 w 2012"/>
                                <a:gd name="T117" fmla="*/ 8 h 3624"/>
                                <a:gd name="T118" fmla="*/ 595 w 2012"/>
                                <a:gd name="T119" fmla="*/ 16 h 3624"/>
                                <a:gd name="T120" fmla="*/ 451 w 2012"/>
                                <a:gd name="T121" fmla="*/ 16 h 3624"/>
                                <a:gd name="T122" fmla="*/ 355 w 2012"/>
                                <a:gd name="T123" fmla="*/ 16 h 3624"/>
                                <a:gd name="T124" fmla="*/ 171 w 2012"/>
                                <a:gd name="T125" fmla="*/ 8 h 36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  <a:cxn ang="0">
                                  <a:pos x="T122" y="T123"/>
                                </a:cxn>
                                <a:cxn ang="0">
                                  <a:pos x="T124" y="T125"/>
                                </a:cxn>
                              </a:cxnLst>
                              <a:rect l="0" t="0" r="r" b="b"/>
                              <a:pathLst>
                                <a:path w="2012" h="3624">
                                  <a:moveTo>
                                    <a:pt x="16" y="24"/>
                                  </a:moveTo>
                                  <a:lnTo>
                                    <a:pt x="16" y="72"/>
                                  </a:lnTo>
                                  <a:cubicBezTo>
                                    <a:pt x="16" y="76"/>
                                    <a:pt x="12" y="80"/>
                                    <a:pt x="8" y="80"/>
                                  </a:cubicBezTo>
                                  <a:cubicBezTo>
                                    <a:pt x="3" y="80"/>
                                    <a:pt x="0" y="76"/>
                                    <a:pt x="0" y="72"/>
                                  </a:cubicBezTo>
                                  <a:lnTo>
                                    <a:pt x="0" y="24"/>
                                  </a:lnTo>
                                  <a:cubicBezTo>
                                    <a:pt x="0" y="19"/>
                                    <a:pt x="3" y="16"/>
                                    <a:pt x="8" y="16"/>
                                  </a:cubicBezTo>
                                  <a:cubicBezTo>
                                    <a:pt x="12" y="16"/>
                                    <a:pt x="16" y="19"/>
                                    <a:pt x="16" y="24"/>
                                  </a:cubicBezTo>
                                  <a:close/>
                                  <a:moveTo>
                                    <a:pt x="16" y="120"/>
                                  </a:moveTo>
                                  <a:lnTo>
                                    <a:pt x="16" y="168"/>
                                  </a:lnTo>
                                  <a:cubicBezTo>
                                    <a:pt x="16" y="172"/>
                                    <a:pt x="12" y="176"/>
                                    <a:pt x="8" y="176"/>
                                  </a:cubicBezTo>
                                  <a:cubicBezTo>
                                    <a:pt x="3" y="176"/>
                                    <a:pt x="0" y="172"/>
                                    <a:pt x="0" y="168"/>
                                  </a:cubicBezTo>
                                  <a:lnTo>
                                    <a:pt x="0" y="120"/>
                                  </a:lnTo>
                                  <a:cubicBezTo>
                                    <a:pt x="0" y="115"/>
                                    <a:pt x="3" y="112"/>
                                    <a:pt x="8" y="112"/>
                                  </a:cubicBezTo>
                                  <a:cubicBezTo>
                                    <a:pt x="12" y="112"/>
                                    <a:pt x="16" y="115"/>
                                    <a:pt x="16" y="120"/>
                                  </a:cubicBezTo>
                                  <a:close/>
                                  <a:moveTo>
                                    <a:pt x="16" y="216"/>
                                  </a:moveTo>
                                  <a:lnTo>
                                    <a:pt x="16" y="264"/>
                                  </a:lnTo>
                                  <a:cubicBezTo>
                                    <a:pt x="16" y="268"/>
                                    <a:pt x="12" y="272"/>
                                    <a:pt x="8" y="272"/>
                                  </a:cubicBezTo>
                                  <a:cubicBezTo>
                                    <a:pt x="3" y="272"/>
                                    <a:pt x="0" y="268"/>
                                    <a:pt x="0" y="264"/>
                                  </a:cubicBezTo>
                                  <a:lnTo>
                                    <a:pt x="0" y="216"/>
                                  </a:lnTo>
                                  <a:cubicBezTo>
                                    <a:pt x="0" y="211"/>
                                    <a:pt x="3" y="208"/>
                                    <a:pt x="8" y="208"/>
                                  </a:cubicBezTo>
                                  <a:cubicBezTo>
                                    <a:pt x="12" y="208"/>
                                    <a:pt x="16" y="211"/>
                                    <a:pt x="16" y="216"/>
                                  </a:cubicBezTo>
                                  <a:close/>
                                  <a:moveTo>
                                    <a:pt x="16" y="312"/>
                                  </a:moveTo>
                                  <a:lnTo>
                                    <a:pt x="16" y="360"/>
                                  </a:lnTo>
                                  <a:cubicBezTo>
                                    <a:pt x="16" y="364"/>
                                    <a:pt x="12" y="368"/>
                                    <a:pt x="8" y="368"/>
                                  </a:cubicBezTo>
                                  <a:cubicBezTo>
                                    <a:pt x="3" y="368"/>
                                    <a:pt x="0" y="364"/>
                                    <a:pt x="0" y="360"/>
                                  </a:cubicBezTo>
                                  <a:lnTo>
                                    <a:pt x="0" y="312"/>
                                  </a:lnTo>
                                  <a:cubicBezTo>
                                    <a:pt x="0" y="307"/>
                                    <a:pt x="3" y="304"/>
                                    <a:pt x="8" y="304"/>
                                  </a:cubicBezTo>
                                  <a:cubicBezTo>
                                    <a:pt x="12" y="304"/>
                                    <a:pt x="16" y="307"/>
                                    <a:pt x="16" y="312"/>
                                  </a:cubicBezTo>
                                  <a:close/>
                                  <a:moveTo>
                                    <a:pt x="16" y="408"/>
                                  </a:moveTo>
                                  <a:lnTo>
                                    <a:pt x="16" y="456"/>
                                  </a:lnTo>
                                  <a:cubicBezTo>
                                    <a:pt x="16" y="460"/>
                                    <a:pt x="12" y="464"/>
                                    <a:pt x="8" y="464"/>
                                  </a:cubicBezTo>
                                  <a:cubicBezTo>
                                    <a:pt x="3" y="464"/>
                                    <a:pt x="0" y="460"/>
                                    <a:pt x="0" y="456"/>
                                  </a:cubicBezTo>
                                  <a:lnTo>
                                    <a:pt x="0" y="408"/>
                                  </a:lnTo>
                                  <a:cubicBezTo>
                                    <a:pt x="0" y="403"/>
                                    <a:pt x="3" y="400"/>
                                    <a:pt x="8" y="400"/>
                                  </a:cubicBezTo>
                                  <a:cubicBezTo>
                                    <a:pt x="12" y="400"/>
                                    <a:pt x="16" y="403"/>
                                    <a:pt x="16" y="408"/>
                                  </a:cubicBezTo>
                                  <a:close/>
                                  <a:moveTo>
                                    <a:pt x="16" y="504"/>
                                  </a:moveTo>
                                  <a:lnTo>
                                    <a:pt x="16" y="552"/>
                                  </a:lnTo>
                                  <a:cubicBezTo>
                                    <a:pt x="16" y="556"/>
                                    <a:pt x="12" y="560"/>
                                    <a:pt x="8" y="560"/>
                                  </a:cubicBezTo>
                                  <a:cubicBezTo>
                                    <a:pt x="3" y="560"/>
                                    <a:pt x="0" y="556"/>
                                    <a:pt x="0" y="552"/>
                                  </a:cubicBezTo>
                                  <a:lnTo>
                                    <a:pt x="0" y="504"/>
                                  </a:lnTo>
                                  <a:cubicBezTo>
                                    <a:pt x="0" y="499"/>
                                    <a:pt x="3" y="496"/>
                                    <a:pt x="8" y="496"/>
                                  </a:cubicBezTo>
                                  <a:cubicBezTo>
                                    <a:pt x="12" y="496"/>
                                    <a:pt x="16" y="499"/>
                                    <a:pt x="16" y="504"/>
                                  </a:cubicBezTo>
                                  <a:close/>
                                  <a:moveTo>
                                    <a:pt x="16" y="600"/>
                                  </a:moveTo>
                                  <a:lnTo>
                                    <a:pt x="16" y="648"/>
                                  </a:lnTo>
                                  <a:cubicBezTo>
                                    <a:pt x="16" y="652"/>
                                    <a:pt x="12" y="656"/>
                                    <a:pt x="8" y="656"/>
                                  </a:cubicBezTo>
                                  <a:cubicBezTo>
                                    <a:pt x="3" y="656"/>
                                    <a:pt x="0" y="652"/>
                                    <a:pt x="0" y="648"/>
                                  </a:cubicBezTo>
                                  <a:lnTo>
                                    <a:pt x="0" y="600"/>
                                  </a:lnTo>
                                  <a:cubicBezTo>
                                    <a:pt x="0" y="595"/>
                                    <a:pt x="3" y="592"/>
                                    <a:pt x="8" y="592"/>
                                  </a:cubicBezTo>
                                  <a:cubicBezTo>
                                    <a:pt x="12" y="592"/>
                                    <a:pt x="16" y="595"/>
                                    <a:pt x="16" y="600"/>
                                  </a:cubicBezTo>
                                  <a:close/>
                                  <a:moveTo>
                                    <a:pt x="16" y="696"/>
                                  </a:moveTo>
                                  <a:lnTo>
                                    <a:pt x="16" y="744"/>
                                  </a:lnTo>
                                  <a:cubicBezTo>
                                    <a:pt x="16" y="748"/>
                                    <a:pt x="12" y="752"/>
                                    <a:pt x="8" y="752"/>
                                  </a:cubicBezTo>
                                  <a:cubicBezTo>
                                    <a:pt x="3" y="752"/>
                                    <a:pt x="0" y="748"/>
                                    <a:pt x="0" y="744"/>
                                  </a:cubicBezTo>
                                  <a:lnTo>
                                    <a:pt x="0" y="696"/>
                                  </a:lnTo>
                                  <a:cubicBezTo>
                                    <a:pt x="0" y="691"/>
                                    <a:pt x="3" y="688"/>
                                    <a:pt x="8" y="688"/>
                                  </a:cubicBezTo>
                                  <a:cubicBezTo>
                                    <a:pt x="12" y="688"/>
                                    <a:pt x="16" y="691"/>
                                    <a:pt x="16" y="696"/>
                                  </a:cubicBezTo>
                                  <a:close/>
                                  <a:moveTo>
                                    <a:pt x="16" y="792"/>
                                  </a:moveTo>
                                  <a:lnTo>
                                    <a:pt x="16" y="840"/>
                                  </a:lnTo>
                                  <a:cubicBezTo>
                                    <a:pt x="16" y="844"/>
                                    <a:pt x="12" y="848"/>
                                    <a:pt x="8" y="848"/>
                                  </a:cubicBezTo>
                                  <a:cubicBezTo>
                                    <a:pt x="3" y="848"/>
                                    <a:pt x="0" y="844"/>
                                    <a:pt x="0" y="840"/>
                                  </a:cubicBezTo>
                                  <a:lnTo>
                                    <a:pt x="0" y="792"/>
                                  </a:lnTo>
                                  <a:cubicBezTo>
                                    <a:pt x="0" y="787"/>
                                    <a:pt x="3" y="784"/>
                                    <a:pt x="8" y="784"/>
                                  </a:cubicBezTo>
                                  <a:cubicBezTo>
                                    <a:pt x="12" y="784"/>
                                    <a:pt x="16" y="787"/>
                                    <a:pt x="16" y="792"/>
                                  </a:cubicBezTo>
                                  <a:close/>
                                  <a:moveTo>
                                    <a:pt x="16" y="888"/>
                                  </a:moveTo>
                                  <a:lnTo>
                                    <a:pt x="16" y="936"/>
                                  </a:lnTo>
                                  <a:cubicBezTo>
                                    <a:pt x="16" y="940"/>
                                    <a:pt x="12" y="944"/>
                                    <a:pt x="8" y="944"/>
                                  </a:cubicBezTo>
                                  <a:cubicBezTo>
                                    <a:pt x="3" y="944"/>
                                    <a:pt x="0" y="940"/>
                                    <a:pt x="0" y="936"/>
                                  </a:cubicBezTo>
                                  <a:lnTo>
                                    <a:pt x="0" y="888"/>
                                  </a:lnTo>
                                  <a:cubicBezTo>
                                    <a:pt x="0" y="883"/>
                                    <a:pt x="3" y="880"/>
                                    <a:pt x="8" y="880"/>
                                  </a:cubicBezTo>
                                  <a:cubicBezTo>
                                    <a:pt x="12" y="880"/>
                                    <a:pt x="16" y="883"/>
                                    <a:pt x="16" y="888"/>
                                  </a:cubicBezTo>
                                  <a:close/>
                                  <a:moveTo>
                                    <a:pt x="16" y="984"/>
                                  </a:moveTo>
                                  <a:lnTo>
                                    <a:pt x="16" y="1032"/>
                                  </a:lnTo>
                                  <a:cubicBezTo>
                                    <a:pt x="16" y="1036"/>
                                    <a:pt x="12" y="1040"/>
                                    <a:pt x="8" y="1040"/>
                                  </a:cubicBezTo>
                                  <a:cubicBezTo>
                                    <a:pt x="3" y="1040"/>
                                    <a:pt x="0" y="1036"/>
                                    <a:pt x="0" y="1032"/>
                                  </a:cubicBezTo>
                                  <a:lnTo>
                                    <a:pt x="0" y="984"/>
                                  </a:lnTo>
                                  <a:cubicBezTo>
                                    <a:pt x="0" y="979"/>
                                    <a:pt x="3" y="976"/>
                                    <a:pt x="8" y="976"/>
                                  </a:cubicBezTo>
                                  <a:cubicBezTo>
                                    <a:pt x="12" y="976"/>
                                    <a:pt x="16" y="979"/>
                                    <a:pt x="16" y="984"/>
                                  </a:cubicBezTo>
                                  <a:close/>
                                  <a:moveTo>
                                    <a:pt x="16" y="1080"/>
                                  </a:moveTo>
                                  <a:lnTo>
                                    <a:pt x="16" y="1128"/>
                                  </a:lnTo>
                                  <a:cubicBezTo>
                                    <a:pt x="16" y="1132"/>
                                    <a:pt x="12" y="1136"/>
                                    <a:pt x="8" y="1136"/>
                                  </a:cubicBezTo>
                                  <a:cubicBezTo>
                                    <a:pt x="3" y="1136"/>
                                    <a:pt x="0" y="1132"/>
                                    <a:pt x="0" y="1128"/>
                                  </a:cubicBezTo>
                                  <a:lnTo>
                                    <a:pt x="0" y="1080"/>
                                  </a:lnTo>
                                  <a:cubicBezTo>
                                    <a:pt x="0" y="1075"/>
                                    <a:pt x="3" y="1072"/>
                                    <a:pt x="8" y="1072"/>
                                  </a:cubicBezTo>
                                  <a:cubicBezTo>
                                    <a:pt x="12" y="1072"/>
                                    <a:pt x="16" y="1075"/>
                                    <a:pt x="16" y="1080"/>
                                  </a:cubicBezTo>
                                  <a:close/>
                                  <a:moveTo>
                                    <a:pt x="16" y="1176"/>
                                  </a:moveTo>
                                  <a:lnTo>
                                    <a:pt x="16" y="1224"/>
                                  </a:lnTo>
                                  <a:cubicBezTo>
                                    <a:pt x="16" y="1228"/>
                                    <a:pt x="12" y="1232"/>
                                    <a:pt x="8" y="1232"/>
                                  </a:cubicBezTo>
                                  <a:cubicBezTo>
                                    <a:pt x="3" y="1232"/>
                                    <a:pt x="0" y="1228"/>
                                    <a:pt x="0" y="1224"/>
                                  </a:cubicBezTo>
                                  <a:lnTo>
                                    <a:pt x="0" y="1176"/>
                                  </a:lnTo>
                                  <a:cubicBezTo>
                                    <a:pt x="0" y="1171"/>
                                    <a:pt x="3" y="1168"/>
                                    <a:pt x="8" y="1168"/>
                                  </a:cubicBezTo>
                                  <a:cubicBezTo>
                                    <a:pt x="12" y="1168"/>
                                    <a:pt x="16" y="1171"/>
                                    <a:pt x="16" y="1176"/>
                                  </a:cubicBezTo>
                                  <a:close/>
                                  <a:moveTo>
                                    <a:pt x="16" y="1272"/>
                                  </a:moveTo>
                                  <a:lnTo>
                                    <a:pt x="16" y="1320"/>
                                  </a:lnTo>
                                  <a:cubicBezTo>
                                    <a:pt x="16" y="1324"/>
                                    <a:pt x="12" y="1328"/>
                                    <a:pt x="8" y="1328"/>
                                  </a:cubicBezTo>
                                  <a:cubicBezTo>
                                    <a:pt x="3" y="1328"/>
                                    <a:pt x="0" y="1324"/>
                                    <a:pt x="0" y="1320"/>
                                  </a:cubicBezTo>
                                  <a:lnTo>
                                    <a:pt x="0" y="1272"/>
                                  </a:lnTo>
                                  <a:cubicBezTo>
                                    <a:pt x="0" y="1267"/>
                                    <a:pt x="3" y="1264"/>
                                    <a:pt x="8" y="1264"/>
                                  </a:cubicBezTo>
                                  <a:cubicBezTo>
                                    <a:pt x="12" y="1264"/>
                                    <a:pt x="16" y="1267"/>
                                    <a:pt x="16" y="1272"/>
                                  </a:cubicBezTo>
                                  <a:close/>
                                  <a:moveTo>
                                    <a:pt x="16" y="1368"/>
                                  </a:moveTo>
                                  <a:lnTo>
                                    <a:pt x="16" y="1416"/>
                                  </a:lnTo>
                                  <a:cubicBezTo>
                                    <a:pt x="16" y="1420"/>
                                    <a:pt x="12" y="1424"/>
                                    <a:pt x="8" y="1424"/>
                                  </a:cubicBezTo>
                                  <a:cubicBezTo>
                                    <a:pt x="3" y="1424"/>
                                    <a:pt x="0" y="1420"/>
                                    <a:pt x="0" y="1416"/>
                                  </a:cubicBezTo>
                                  <a:lnTo>
                                    <a:pt x="0" y="1368"/>
                                  </a:lnTo>
                                  <a:cubicBezTo>
                                    <a:pt x="0" y="1363"/>
                                    <a:pt x="3" y="1360"/>
                                    <a:pt x="8" y="1360"/>
                                  </a:cubicBezTo>
                                  <a:cubicBezTo>
                                    <a:pt x="12" y="1360"/>
                                    <a:pt x="16" y="1363"/>
                                    <a:pt x="16" y="1368"/>
                                  </a:cubicBezTo>
                                  <a:close/>
                                  <a:moveTo>
                                    <a:pt x="16" y="1464"/>
                                  </a:moveTo>
                                  <a:lnTo>
                                    <a:pt x="16" y="1512"/>
                                  </a:lnTo>
                                  <a:cubicBezTo>
                                    <a:pt x="16" y="1516"/>
                                    <a:pt x="12" y="1520"/>
                                    <a:pt x="8" y="1520"/>
                                  </a:cubicBezTo>
                                  <a:cubicBezTo>
                                    <a:pt x="3" y="1520"/>
                                    <a:pt x="0" y="1516"/>
                                    <a:pt x="0" y="1512"/>
                                  </a:cubicBezTo>
                                  <a:lnTo>
                                    <a:pt x="0" y="1464"/>
                                  </a:lnTo>
                                  <a:cubicBezTo>
                                    <a:pt x="0" y="1459"/>
                                    <a:pt x="3" y="1456"/>
                                    <a:pt x="8" y="1456"/>
                                  </a:cubicBezTo>
                                  <a:cubicBezTo>
                                    <a:pt x="12" y="1456"/>
                                    <a:pt x="16" y="1459"/>
                                    <a:pt x="16" y="1464"/>
                                  </a:cubicBezTo>
                                  <a:close/>
                                  <a:moveTo>
                                    <a:pt x="16" y="1560"/>
                                  </a:moveTo>
                                  <a:lnTo>
                                    <a:pt x="16" y="1608"/>
                                  </a:lnTo>
                                  <a:cubicBezTo>
                                    <a:pt x="16" y="1612"/>
                                    <a:pt x="12" y="1616"/>
                                    <a:pt x="8" y="1616"/>
                                  </a:cubicBezTo>
                                  <a:cubicBezTo>
                                    <a:pt x="3" y="1616"/>
                                    <a:pt x="0" y="1612"/>
                                    <a:pt x="0" y="1608"/>
                                  </a:cubicBezTo>
                                  <a:lnTo>
                                    <a:pt x="0" y="1560"/>
                                  </a:lnTo>
                                  <a:cubicBezTo>
                                    <a:pt x="0" y="1555"/>
                                    <a:pt x="3" y="1552"/>
                                    <a:pt x="8" y="1552"/>
                                  </a:cubicBezTo>
                                  <a:cubicBezTo>
                                    <a:pt x="12" y="1552"/>
                                    <a:pt x="16" y="1555"/>
                                    <a:pt x="16" y="1560"/>
                                  </a:cubicBezTo>
                                  <a:close/>
                                  <a:moveTo>
                                    <a:pt x="16" y="1656"/>
                                  </a:moveTo>
                                  <a:lnTo>
                                    <a:pt x="16" y="1704"/>
                                  </a:lnTo>
                                  <a:cubicBezTo>
                                    <a:pt x="16" y="1708"/>
                                    <a:pt x="12" y="1712"/>
                                    <a:pt x="8" y="1712"/>
                                  </a:cubicBezTo>
                                  <a:cubicBezTo>
                                    <a:pt x="3" y="1712"/>
                                    <a:pt x="0" y="1708"/>
                                    <a:pt x="0" y="1704"/>
                                  </a:cubicBezTo>
                                  <a:lnTo>
                                    <a:pt x="0" y="1656"/>
                                  </a:lnTo>
                                  <a:cubicBezTo>
                                    <a:pt x="0" y="1651"/>
                                    <a:pt x="3" y="1648"/>
                                    <a:pt x="8" y="1648"/>
                                  </a:cubicBezTo>
                                  <a:cubicBezTo>
                                    <a:pt x="12" y="1648"/>
                                    <a:pt x="16" y="1651"/>
                                    <a:pt x="16" y="1656"/>
                                  </a:cubicBezTo>
                                  <a:close/>
                                  <a:moveTo>
                                    <a:pt x="16" y="1752"/>
                                  </a:moveTo>
                                  <a:lnTo>
                                    <a:pt x="16" y="1800"/>
                                  </a:lnTo>
                                  <a:cubicBezTo>
                                    <a:pt x="16" y="1804"/>
                                    <a:pt x="12" y="1808"/>
                                    <a:pt x="8" y="1808"/>
                                  </a:cubicBezTo>
                                  <a:cubicBezTo>
                                    <a:pt x="3" y="1808"/>
                                    <a:pt x="0" y="1804"/>
                                    <a:pt x="0" y="1800"/>
                                  </a:cubicBezTo>
                                  <a:lnTo>
                                    <a:pt x="0" y="1752"/>
                                  </a:lnTo>
                                  <a:cubicBezTo>
                                    <a:pt x="0" y="1747"/>
                                    <a:pt x="3" y="1744"/>
                                    <a:pt x="8" y="1744"/>
                                  </a:cubicBezTo>
                                  <a:cubicBezTo>
                                    <a:pt x="12" y="1744"/>
                                    <a:pt x="16" y="1747"/>
                                    <a:pt x="16" y="1752"/>
                                  </a:cubicBezTo>
                                  <a:close/>
                                  <a:moveTo>
                                    <a:pt x="16" y="1848"/>
                                  </a:moveTo>
                                  <a:lnTo>
                                    <a:pt x="16" y="1896"/>
                                  </a:lnTo>
                                  <a:cubicBezTo>
                                    <a:pt x="16" y="1900"/>
                                    <a:pt x="12" y="1904"/>
                                    <a:pt x="8" y="1904"/>
                                  </a:cubicBezTo>
                                  <a:cubicBezTo>
                                    <a:pt x="3" y="1904"/>
                                    <a:pt x="0" y="1900"/>
                                    <a:pt x="0" y="1896"/>
                                  </a:cubicBezTo>
                                  <a:lnTo>
                                    <a:pt x="0" y="1848"/>
                                  </a:lnTo>
                                  <a:cubicBezTo>
                                    <a:pt x="0" y="1843"/>
                                    <a:pt x="3" y="1840"/>
                                    <a:pt x="8" y="1840"/>
                                  </a:cubicBezTo>
                                  <a:cubicBezTo>
                                    <a:pt x="12" y="1840"/>
                                    <a:pt x="16" y="1843"/>
                                    <a:pt x="16" y="1848"/>
                                  </a:cubicBezTo>
                                  <a:close/>
                                  <a:moveTo>
                                    <a:pt x="16" y="1944"/>
                                  </a:moveTo>
                                  <a:lnTo>
                                    <a:pt x="16" y="1992"/>
                                  </a:lnTo>
                                  <a:cubicBezTo>
                                    <a:pt x="16" y="1996"/>
                                    <a:pt x="12" y="2000"/>
                                    <a:pt x="8" y="2000"/>
                                  </a:cubicBezTo>
                                  <a:cubicBezTo>
                                    <a:pt x="3" y="2000"/>
                                    <a:pt x="0" y="1996"/>
                                    <a:pt x="0" y="1992"/>
                                  </a:cubicBezTo>
                                  <a:lnTo>
                                    <a:pt x="0" y="1944"/>
                                  </a:lnTo>
                                  <a:cubicBezTo>
                                    <a:pt x="0" y="1939"/>
                                    <a:pt x="3" y="1936"/>
                                    <a:pt x="8" y="1936"/>
                                  </a:cubicBezTo>
                                  <a:cubicBezTo>
                                    <a:pt x="12" y="1936"/>
                                    <a:pt x="16" y="1939"/>
                                    <a:pt x="16" y="1944"/>
                                  </a:cubicBezTo>
                                  <a:close/>
                                  <a:moveTo>
                                    <a:pt x="16" y="2040"/>
                                  </a:moveTo>
                                  <a:lnTo>
                                    <a:pt x="16" y="2088"/>
                                  </a:lnTo>
                                  <a:cubicBezTo>
                                    <a:pt x="16" y="2092"/>
                                    <a:pt x="12" y="2096"/>
                                    <a:pt x="8" y="2096"/>
                                  </a:cubicBezTo>
                                  <a:cubicBezTo>
                                    <a:pt x="3" y="2096"/>
                                    <a:pt x="0" y="2092"/>
                                    <a:pt x="0" y="2088"/>
                                  </a:cubicBezTo>
                                  <a:lnTo>
                                    <a:pt x="0" y="2040"/>
                                  </a:lnTo>
                                  <a:cubicBezTo>
                                    <a:pt x="0" y="2035"/>
                                    <a:pt x="3" y="2032"/>
                                    <a:pt x="8" y="2032"/>
                                  </a:cubicBezTo>
                                  <a:cubicBezTo>
                                    <a:pt x="12" y="2032"/>
                                    <a:pt x="16" y="2035"/>
                                    <a:pt x="16" y="2040"/>
                                  </a:cubicBezTo>
                                  <a:close/>
                                  <a:moveTo>
                                    <a:pt x="16" y="2136"/>
                                  </a:moveTo>
                                  <a:lnTo>
                                    <a:pt x="16" y="2184"/>
                                  </a:lnTo>
                                  <a:cubicBezTo>
                                    <a:pt x="16" y="2188"/>
                                    <a:pt x="12" y="2192"/>
                                    <a:pt x="8" y="2192"/>
                                  </a:cubicBezTo>
                                  <a:cubicBezTo>
                                    <a:pt x="3" y="2192"/>
                                    <a:pt x="0" y="2188"/>
                                    <a:pt x="0" y="2184"/>
                                  </a:cubicBezTo>
                                  <a:lnTo>
                                    <a:pt x="0" y="2136"/>
                                  </a:lnTo>
                                  <a:cubicBezTo>
                                    <a:pt x="0" y="2131"/>
                                    <a:pt x="3" y="2128"/>
                                    <a:pt x="8" y="2128"/>
                                  </a:cubicBezTo>
                                  <a:cubicBezTo>
                                    <a:pt x="12" y="2128"/>
                                    <a:pt x="16" y="2131"/>
                                    <a:pt x="16" y="2136"/>
                                  </a:cubicBezTo>
                                  <a:close/>
                                  <a:moveTo>
                                    <a:pt x="16" y="2232"/>
                                  </a:moveTo>
                                  <a:lnTo>
                                    <a:pt x="16" y="2280"/>
                                  </a:lnTo>
                                  <a:cubicBezTo>
                                    <a:pt x="16" y="2284"/>
                                    <a:pt x="12" y="2288"/>
                                    <a:pt x="8" y="2288"/>
                                  </a:cubicBezTo>
                                  <a:cubicBezTo>
                                    <a:pt x="3" y="2288"/>
                                    <a:pt x="0" y="2284"/>
                                    <a:pt x="0" y="2280"/>
                                  </a:cubicBezTo>
                                  <a:lnTo>
                                    <a:pt x="0" y="2232"/>
                                  </a:lnTo>
                                  <a:cubicBezTo>
                                    <a:pt x="0" y="2227"/>
                                    <a:pt x="3" y="2224"/>
                                    <a:pt x="8" y="2224"/>
                                  </a:cubicBezTo>
                                  <a:cubicBezTo>
                                    <a:pt x="12" y="2224"/>
                                    <a:pt x="16" y="2227"/>
                                    <a:pt x="16" y="2232"/>
                                  </a:cubicBezTo>
                                  <a:close/>
                                  <a:moveTo>
                                    <a:pt x="16" y="2328"/>
                                  </a:moveTo>
                                  <a:lnTo>
                                    <a:pt x="16" y="2376"/>
                                  </a:lnTo>
                                  <a:cubicBezTo>
                                    <a:pt x="16" y="2380"/>
                                    <a:pt x="12" y="2384"/>
                                    <a:pt x="8" y="2384"/>
                                  </a:cubicBezTo>
                                  <a:cubicBezTo>
                                    <a:pt x="3" y="2384"/>
                                    <a:pt x="0" y="2380"/>
                                    <a:pt x="0" y="2376"/>
                                  </a:cubicBezTo>
                                  <a:lnTo>
                                    <a:pt x="0" y="2328"/>
                                  </a:lnTo>
                                  <a:cubicBezTo>
                                    <a:pt x="0" y="2323"/>
                                    <a:pt x="3" y="2320"/>
                                    <a:pt x="8" y="2320"/>
                                  </a:cubicBezTo>
                                  <a:cubicBezTo>
                                    <a:pt x="12" y="2320"/>
                                    <a:pt x="16" y="2323"/>
                                    <a:pt x="16" y="2328"/>
                                  </a:cubicBezTo>
                                  <a:close/>
                                  <a:moveTo>
                                    <a:pt x="16" y="2424"/>
                                  </a:moveTo>
                                  <a:lnTo>
                                    <a:pt x="16" y="2472"/>
                                  </a:lnTo>
                                  <a:cubicBezTo>
                                    <a:pt x="16" y="2476"/>
                                    <a:pt x="12" y="2480"/>
                                    <a:pt x="8" y="2480"/>
                                  </a:cubicBezTo>
                                  <a:cubicBezTo>
                                    <a:pt x="3" y="2480"/>
                                    <a:pt x="0" y="2476"/>
                                    <a:pt x="0" y="2472"/>
                                  </a:cubicBezTo>
                                  <a:lnTo>
                                    <a:pt x="0" y="2424"/>
                                  </a:lnTo>
                                  <a:cubicBezTo>
                                    <a:pt x="0" y="2419"/>
                                    <a:pt x="3" y="2416"/>
                                    <a:pt x="8" y="2416"/>
                                  </a:cubicBezTo>
                                  <a:cubicBezTo>
                                    <a:pt x="12" y="2416"/>
                                    <a:pt x="16" y="2419"/>
                                    <a:pt x="16" y="2424"/>
                                  </a:cubicBezTo>
                                  <a:close/>
                                  <a:moveTo>
                                    <a:pt x="16" y="2520"/>
                                  </a:moveTo>
                                  <a:lnTo>
                                    <a:pt x="16" y="2568"/>
                                  </a:lnTo>
                                  <a:cubicBezTo>
                                    <a:pt x="16" y="2572"/>
                                    <a:pt x="12" y="2576"/>
                                    <a:pt x="8" y="2576"/>
                                  </a:cubicBezTo>
                                  <a:cubicBezTo>
                                    <a:pt x="3" y="2576"/>
                                    <a:pt x="0" y="2572"/>
                                    <a:pt x="0" y="2568"/>
                                  </a:cubicBezTo>
                                  <a:lnTo>
                                    <a:pt x="0" y="2520"/>
                                  </a:lnTo>
                                  <a:cubicBezTo>
                                    <a:pt x="0" y="2515"/>
                                    <a:pt x="3" y="2512"/>
                                    <a:pt x="8" y="2512"/>
                                  </a:cubicBezTo>
                                  <a:cubicBezTo>
                                    <a:pt x="12" y="2512"/>
                                    <a:pt x="16" y="2515"/>
                                    <a:pt x="16" y="2520"/>
                                  </a:cubicBezTo>
                                  <a:close/>
                                  <a:moveTo>
                                    <a:pt x="16" y="2616"/>
                                  </a:moveTo>
                                  <a:lnTo>
                                    <a:pt x="16" y="2664"/>
                                  </a:lnTo>
                                  <a:cubicBezTo>
                                    <a:pt x="16" y="2668"/>
                                    <a:pt x="12" y="2672"/>
                                    <a:pt x="8" y="2672"/>
                                  </a:cubicBezTo>
                                  <a:cubicBezTo>
                                    <a:pt x="3" y="2672"/>
                                    <a:pt x="0" y="2668"/>
                                    <a:pt x="0" y="2664"/>
                                  </a:cubicBezTo>
                                  <a:lnTo>
                                    <a:pt x="0" y="2616"/>
                                  </a:lnTo>
                                  <a:cubicBezTo>
                                    <a:pt x="0" y="2611"/>
                                    <a:pt x="3" y="2608"/>
                                    <a:pt x="8" y="2608"/>
                                  </a:cubicBezTo>
                                  <a:cubicBezTo>
                                    <a:pt x="12" y="2608"/>
                                    <a:pt x="16" y="2611"/>
                                    <a:pt x="16" y="2616"/>
                                  </a:cubicBezTo>
                                  <a:close/>
                                  <a:moveTo>
                                    <a:pt x="16" y="2712"/>
                                  </a:moveTo>
                                  <a:lnTo>
                                    <a:pt x="16" y="2760"/>
                                  </a:lnTo>
                                  <a:cubicBezTo>
                                    <a:pt x="16" y="2764"/>
                                    <a:pt x="12" y="2768"/>
                                    <a:pt x="8" y="2768"/>
                                  </a:cubicBezTo>
                                  <a:cubicBezTo>
                                    <a:pt x="3" y="2768"/>
                                    <a:pt x="0" y="2764"/>
                                    <a:pt x="0" y="2760"/>
                                  </a:cubicBezTo>
                                  <a:lnTo>
                                    <a:pt x="0" y="2712"/>
                                  </a:lnTo>
                                  <a:cubicBezTo>
                                    <a:pt x="0" y="2707"/>
                                    <a:pt x="3" y="2704"/>
                                    <a:pt x="8" y="2704"/>
                                  </a:cubicBezTo>
                                  <a:cubicBezTo>
                                    <a:pt x="12" y="2704"/>
                                    <a:pt x="16" y="2707"/>
                                    <a:pt x="16" y="2712"/>
                                  </a:cubicBezTo>
                                  <a:close/>
                                  <a:moveTo>
                                    <a:pt x="16" y="2808"/>
                                  </a:moveTo>
                                  <a:lnTo>
                                    <a:pt x="16" y="2856"/>
                                  </a:lnTo>
                                  <a:cubicBezTo>
                                    <a:pt x="16" y="2860"/>
                                    <a:pt x="12" y="2864"/>
                                    <a:pt x="8" y="2864"/>
                                  </a:cubicBezTo>
                                  <a:cubicBezTo>
                                    <a:pt x="3" y="2864"/>
                                    <a:pt x="0" y="2860"/>
                                    <a:pt x="0" y="2856"/>
                                  </a:cubicBezTo>
                                  <a:lnTo>
                                    <a:pt x="0" y="2808"/>
                                  </a:lnTo>
                                  <a:cubicBezTo>
                                    <a:pt x="0" y="2803"/>
                                    <a:pt x="3" y="2800"/>
                                    <a:pt x="8" y="2800"/>
                                  </a:cubicBezTo>
                                  <a:cubicBezTo>
                                    <a:pt x="12" y="2800"/>
                                    <a:pt x="16" y="2803"/>
                                    <a:pt x="16" y="2808"/>
                                  </a:cubicBezTo>
                                  <a:close/>
                                  <a:moveTo>
                                    <a:pt x="16" y="2904"/>
                                  </a:moveTo>
                                  <a:lnTo>
                                    <a:pt x="16" y="2952"/>
                                  </a:lnTo>
                                  <a:cubicBezTo>
                                    <a:pt x="16" y="2956"/>
                                    <a:pt x="12" y="2960"/>
                                    <a:pt x="8" y="2960"/>
                                  </a:cubicBezTo>
                                  <a:cubicBezTo>
                                    <a:pt x="3" y="2960"/>
                                    <a:pt x="0" y="2956"/>
                                    <a:pt x="0" y="2952"/>
                                  </a:cubicBezTo>
                                  <a:lnTo>
                                    <a:pt x="0" y="2904"/>
                                  </a:lnTo>
                                  <a:cubicBezTo>
                                    <a:pt x="0" y="2899"/>
                                    <a:pt x="3" y="2896"/>
                                    <a:pt x="8" y="2896"/>
                                  </a:cubicBezTo>
                                  <a:cubicBezTo>
                                    <a:pt x="12" y="2896"/>
                                    <a:pt x="16" y="2899"/>
                                    <a:pt x="16" y="2904"/>
                                  </a:cubicBezTo>
                                  <a:close/>
                                  <a:moveTo>
                                    <a:pt x="16" y="3000"/>
                                  </a:moveTo>
                                  <a:lnTo>
                                    <a:pt x="16" y="3048"/>
                                  </a:lnTo>
                                  <a:cubicBezTo>
                                    <a:pt x="16" y="3052"/>
                                    <a:pt x="12" y="3056"/>
                                    <a:pt x="8" y="3056"/>
                                  </a:cubicBezTo>
                                  <a:cubicBezTo>
                                    <a:pt x="3" y="3056"/>
                                    <a:pt x="0" y="3052"/>
                                    <a:pt x="0" y="3048"/>
                                  </a:cubicBezTo>
                                  <a:lnTo>
                                    <a:pt x="0" y="3000"/>
                                  </a:lnTo>
                                  <a:cubicBezTo>
                                    <a:pt x="0" y="2995"/>
                                    <a:pt x="3" y="2992"/>
                                    <a:pt x="8" y="2992"/>
                                  </a:cubicBezTo>
                                  <a:cubicBezTo>
                                    <a:pt x="12" y="2992"/>
                                    <a:pt x="16" y="2995"/>
                                    <a:pt x="16" y="3000"/>
                                  </a:cubicBezTo>
                                  <a:close/>
                                  <a:moveTo>
                                    <a:pt x="16" y="3096"/>
                                  </a:moveTo>
                                  <a:lnTo>
                                    <a:pt x="16" y="3144"/>
                                  </a:lnTo>
                                  <a:cubicBezTo>
                                    <a:pt x="16" y="3148"/>
                                    <a:pt x="12" y="3152"/>
                                    <a:pt x="8" y="3152"/>
                                  </a:cubicBezTo>
                                  <a:cubicBezTo>
                                    <a:pt x="3" y="3152"/>
                                    <a:pt x="0" y="3148"/>
                                    <a:pt x="0" y="3144"/>
                                  </a:cubicBezTo>
                                  <a:lnTo>
                                    <a:pt x="0" y="3096"/>
                                  </a:lnTo>
                                  <a:cubicBezTo>
                                    <a:pt x="0" y="3091"/>
                                    <a:pt x="3" y="3088"/>
                                    <a:pt x="8" y="3088"/>
                                  </a:cubicBezTo>
                                  <a:cubicBezTo>
                                    <a:pt x="12" y="3088"/>
                                    <a:pt x="16" y="3091"/>
                                    <a:pt x="16" y="3096"/>
                                  </a:cubicBezTo>
                                  <a:close/>
                                  <a:moveTo>
                                    <a:pt x="16" y="3192"/>
                                  </a:moveTo>
                                  <a:lnTo>
                                    <a:pt x="16" y="3240"/>
                                  </a:lnTo>
                                  <a:cubicBezTo>
                                    <a:pt x="16" y="3244"/>
                                    <a:pt x="12" y="3248"/>
                                    <a:pt x="8" y="3248"/>
                                  </a:cubicBezTo>
                                  <a:cubicBezTo>
                                    <a:pt x="3" y="3248"/>
                                    <a:pt x="0" y="3244"/>
                                    <a:pt x="0" y="3240"/>
                                  </a:cubicBezTo>
                                  <a:lnTo>
                                    <a:pt x="0" y="3192"/>
                                  </a:lnTo>
                                  <a:cubicBezTo>
                                    <a:pt x="0" y="3187"/>
                                    <a:pt x="3" y="3184"/>
                                    <a:pt x="8" y="3184"/>
                                  </a:cubicBezTo>
                                  <a:cubicBezTo>
                                    <a:pt x="12" y="3184"/>
                                    <a:pt x="16" y="3187"/>
                                    <a:pt x="16" y="3192"/>
                                  </a:cubicBezTo>
                                  <a:close/>
                                  <a:moveTo>
                                    <a:pt x="16" y="3288"/>
                                  </a:moveTo>
                                  <a:lnTo>
                                    <a:pt x="16" y="3336"/>
                                  </a:lnTo>
                                  <a:cubicBezTo>
                                    <a:pt x="16" y="3340"/>
                                    <a:pt x="12" y="3344"/>
                                    <a:pt x="8" y="3344"/>
                                  </a:cubicBezTo>
                                  <a:cubicBezTo>
                                    <a:pt x="3" y="3344"/>
                                    <a:pt x="0" y="3340"/>
                                    <a:pt x="0" y="3336"/>
                                  </a:cubicBezTo>
                                  <a:lnTo>
                                    <a:pt x="0" y="3288"/>
                                  </a:lnTo>
                                  <a:cubicBezTo>
                                    <a:pt x="0" y="3283"/>
                                    <a:pt x="3" y="3280"/>
                                    <a:pt x="8" y="3280"/>
                                  </a:cubicBezTo>
                                  <a:cubicBezTo>
                                    <a:pt x="12" y="3280"/>
                                    <a:pt x="16" y="3283"/>
                                    <a:pt x="16" y="3288"/>
                                  </a:cubicBezTo>
                                  <a:close/>
                                  <a:moveTo>
                                    <a:pt x="16" y="3384"/>
                                  </a:moveTo>
                                  <a:lnTo>
                                    <a:pt x="16" y="3432"/>
                                  </a:lnTo>
                                  <a:cubicBezTo>
                                    <a:pt x="16" y="3436"/>
                                    <a:pt x="12" y="3440"/>
                                    <a:pt x="8" y="3440"/>
                                  </a:cubicBezTo>
                                  <a:cubicBezTo>
                                    <a:pt x="3" y="3440"/>
                                    <a:pt x="0" y="3436"/>
                                    <a:pt x="0" y="3432"/>
                                  </a:cubicBezTo>
                                  <a:lnTo>
                                    <a:pt x="0" y="3384"/>
                                  </a:lnTo>
                                  <a:cubicBezTo>
                                    <a:pt x="0" y="3379"/>
                                    <a:pt x="3" y="3376"/>
                                    <a:pt x="8" y="3376"/>
                                  </a:cubicBezTo>
                                  <a:cubicBezTo>
                                    <a:pt x="12" y="3376"/>
                                    <a:pt x="16" y="3379"/>
                                    <a:pt x="16" y="3384"/>
                                  </a:cubicBezTo>
                                  <a:close/>
                                  <a:moveTo>
                                    <a:pt x="16" y="3480"/>
                                  </a:moveTo>
                                  <a:lnTo>
                                    <a:pt x="16" y="3528"/>
                                  </a:lnTo>
                                  <a:cubicBezTo>
                                    <a:pt x="16" y="3532"/>
                                    <a:pt x="12" y="3536"/>
                                    <a:pt x="8" y="3536"/>
                                  </a:cubicBezTo>
                                  <a:cubicBezTo>
                                    <a:pt x="3" y="3536"/>
                                    <a:pt x="0" y="3532"/>
                                    <a:pt x="0" y="3528"/>
                                  </a:cubicBezTo>
                                  <a:lnTo>
                                    <a:pt x="0" y="3480"/>
                                  </a:lnTo>
                                  <a:cubicBezTo>
                                    <a:pt x="0" y="3475"/>
                                    <a:pt x="3" y="3472"/>
                                    <a:pt x="8" y="3472"/>
                                  </a:cubicBezTo>
                                  <a:cubicBezTo>
                                    <a:pt x="12" y="3472"/>
                                    <a:pt x="16" y="3475"/>
                                    <a:pt x="16" y="3480"/>
                                  </a:cubicBezTo>
                                  <a:close/>
                                  <a:moveTo>
                                    <a:pt x="16" y="3576"/>
                                  </a:moveTo>
                                  <a:lnTo>
                                    <a:pt x="16" y="3616"/>
                                  </a:lnTo>
                                  <a:lnTo>
                                    <a:pt x="8" y="3608"/>
                                  </a:lnTo>
                                  <a:lnTo>
                                    <a:pt x="15" y="3608"/>
                                  </a:lnTo>
                                  <a:cubicBezTo>
                                    <a:pt x="19" y="3608"/>
                                    <a:pt x="23" y="3612"/>
                                    <a:pt x="23" y="3616"/>
                                  </a:cubicBezTo>
                                  <a:cubicBezTo>
                                    <a:pt x="23" y="3621"/>
                                    <a:pt x="19" y="3624"/>
                                    <a:pt x="15" y="3624"/>
                                  </a:cubicBezTo>
                                  <a:lnTo>
                                    <a:pt x="8" y="3624"/>
                                  </a:lnTo>
                                  <a:cubicBezTo>
                                    <a:pt x="3" y="3624"/>
                                    <a:pt x="0" y="3621"/>
                                    <a:pt x="0" y="3616"/>
                                  </a:cubicBezTo>
                                  <a:lnTo>
                                    <a:pt x="0" y="3576"/>
                                  </a:lnTo>
                                  <a:cubicBezTo>
                                    <a:pt x="0" y="3571"/>
                                    <a:pt x="3" y="3568"/>
                                    <a:pt x="8" y="3568"/>
                                  </a:cubicBezTo>
                                  <a:cubicBezTo>
                                    <a:pt x="12" y="3568"/>
                                    <a:pt x="16" y="3571"/>
                                    <a:pt x="16" y="3576"/>
                                  </a:cubicBezTo>
                                  <a:close/>
                                  <a:moveTo>
                                    <a:pt x="63" y="3608"/>
                                  </a:moveTo>
                                  <a:lnTo>
                                    <a:pt x="111" y="3608"/>
                                  </a:lnTo>
                                  <a:cubicBezTo>
                                    <a:pt x="115" y="3608"/>
                                    <a:pt x="119" y="3612"/>
                                    <a:pt x="119" y="3616"/>
                                  </a:cubicBezTo>
                                  <a:cubicBezTo>
                                    <a:pt x="119" y="3621"/>
                                    <a:pt x="115" y="3624"/>
                                    <a:pt x="111" y="3624"/>
                                  </a:cubicBezTo>
                                  <a:lnTo>
                                    <a:pt x="63" y="3624"/>
                                  </a:lnTo>
                                  <a:cubicBezTo>
                                    <a:pt x="58" y="3624"/>
                                    <a:pt x="55" y="3621"/>
                                    <a:pt x="55" y="3616"/>
                                  </a:cubicBezTo>
                                  <a:cubicBezTo>
                                    <a:pt x="55" y="3612"/>
                                    <a:pt x="58" y="3608"/>
                                    <a:pt x="63" y="3608"/>
                                  </a:cubicBezTo>
                                  <a:close/>
                                  <a:moveTo>
                                    <a:pt x="159" y="3608"/>
                                  </a:moveTo>
                                  <a:lnTo>
                                    <a:pt x="207" y="3608"/>
                                  </a:lnTo>
                                  <a:cubicBezTo>
                                    <a:pt x="211" y="3608"/>
                                    <a:pt x="215" y="3612"/>
                                    <a:pt x="215" y="3616"/>
                                  </a:cubicBezTo>
                                  <a:cubicBezTo>
                                    <a:pt x="215" y="3621"/>
                                    <a:pt x="211" y="3624"/>
                                    <a:pt x="207" y="3624"/>
                                  </a:cubicBezTo>
                                  <a:lnTo>
                                    <a:pt x="159" y="3624"/>
                                  </a:lnTo>
                                  <a:cubicBezTo>
                                    <a:pt x="154" y="3624"/>
                                    <a:pt x="151" y="3621"/>
                                    <a:pt x="151" y="3616"/>
                                  </a:cubicBezTo>
                                  <a:cubicBezTo>
                                    <a:pt x="151" y="3612"/>
                                    <a:pt x="154" y="3608"/>
                                    <a:pt x="159" y="3608"/>
                                  </a:cubicBezTo>
                                  <a:close/>
                                  <a:moveTo>
                                    <a:pt x="255" y="3608"/>
                                  </a:moveTo>
                                  <a:lnTo>
                                    <a:pt x="303" y="3608"/>
                                  </a:lnTo>
                                  <a:cubicBezTo>
                                    <a:pt x="307" y="3608"/>
                                    <a:pt x="311" y="3612"/>
                                    <a:pt x="311" y="3616"/>
                                  </a:cubicBezTo>
                                  <a:cubicBezTo>
                                    <a:pt x="311" y="3621"/>
                                    <a:pt x="307" y="3624"/>
                                    <a:pt x="303" y="3624"/>
                                  </a:cubicBezTo>
                                  <a:lnTo>
                                    <a:pt x="255" y="3624"/>
                                  </a:lnTo>
                                  <a:cubicBezTo>
                                    <a:pt x="250" y="3624"/>
                                    <a:pt x="247" y="3621"/>
                                    <a:pt x="247" y="3616"/>
                                  </a:cubicBezTo>
                                  <a:cubicBezTo>
                                    <a:pt x="247" y="3612"/>
                                    <a:pt x="250" y="3608"/>
                                    <a:pt x="255" y="3608"/>
                                  </a:cubicBezTo>
                                  <a:close/>
                                  <a:moveTo>
                                    <a:pt x="351" y="3608"/>
                                  </a:moveTo>
                                  <a:lnTo>
                                    <a:pt x="399" y="3608"/>
                                  </a:lnTo>
                                  <a:cubicBezTo>
                                    <a:pt x="403" y="3608"/>
                                    <a:pt x="407" y="3612"/>
                                    <a:pt x="407" y="3616"/>
                                  </a:cubicBezTo>
                                  <a:cubicBezTo>
                                    <a:pt x="407" y="3621"/>
                                    <a:pt x="403" y="3624"/>
                                    <a:pt x="399" y="3624"/>
                                  </a:cubicBezTo>
                                  <a:lnTo>
                                    <a:pt x="351" y="3624"/>
                                  </a:lnTo>
                                  <a:cubicBezTo>
                                    <a:pt x="346" y="3624"/>
                                    <a:pt x="343" y="3621"/>
                                    <a:pt x="343" y="3616"/>
                                  </a:cubicBezTo>
                                  <a:cubicBezTo>
                                    <a:pt x="343" y="3612"/>
                                    <a:pt x="346" y="3608"/>
                                    <a:pt x="351" y="3608"/>
                                  </a:cubicBezTo>
                                  <a:close/>
                                  <a:moveTo>
                                    <a:pt x="447" y="3608"/>
                                  </a:moveTo>
                                  <a:lnTo>
                                    <a:pt x="495" y="3608"/>
                                  </a:lnTo>
                                  <a:cubicBezTo>
                                    <a:pt x="499" y="3608"/>
                                    <a:pt x="503" y="3612"/>
                                    <a:pt x="503" y="3616"/>
                                  </a:cubicBezTo>
                                  <a:cubicBezTo>
                                    <a:pt x="503" y="3621"/>
                                    <a:pt x="499" y="3624"/>
                                    <a:pt x="495" y="3624"/>
                                  </a:cubicBezTo>
                                  <a:lnTo>
                                    <a:pt x="447" y="3624"/>
                                  </a:lnTo>
                                  <a:cubicBezTo>
                                    <a:pt x="442" y="3624"/>
                                    <a:pt x="439" y="3621"/>
                                    <a:pt x="439" y="3616"/>
                                  </a:cubicBezTo>
                                  <a:cubicBezTo>
                                    <a:pt x="439" y="3612"/>
                                    <a:pt x="442" y="3608"/>
                                    <a:pt x="447" y="3608"/>
                                  </a:cubicBezTo>
                                  <a:close/>
                                  <a:moveTo>
                                    <a:pt x="543" y="3608"/>
                                  </a:moveTo>
                                  <a:lnTo>
                                    <a:pt x="591" y="3608"/>
                                  </a:lnTo>
                                  <a:cubicBezTo>
                                    <a:pt x="595" y="3608"/>
                                    <a:pt x="599" y="3612"/>
                                    <a:pt x="599" y="3616"/>
                                  </a:cubicBezTo>
                                  <a:cubicBezTo>
                                    <a:pt x="599" y="3621"/>
                                    <a:pt x="595" y="3624"/>
                                    <a:pt x="591" y="3624"/>
                                  </a:cubicBezTo>
                                  <a:lnTo>
                                    <a:pt x="543" y="3624"/>
                                  </a:lnTo>
                                  <a:cubicBezTo>
                                    <a:pt x="538" y="3624"/>
                                    <a:pt x="535" y="3621"/>
                                    <a:pt x="535" y="3616"/>
                                  </a:cubicBezTo>
                                  <a:cubicBezTo>
                                    <a:pt x="535" y="3612"/>
                                    <a:pt x="538" y="3608"/>
                                    <a:pt x="543" y="3608"/>
                                  </a:cubicBezTo>
                                  <a:close/>
                                  <a:moveTo>
                                    <a:pt x="639" y="3608"/>
                                  </a:moveTo>
                                  <a:lnTo>
                                    <a:pt x="687" y="3608"/>
                                  </a:lnTo>
                                  <a:cubicBezTo>
                                    <a:pt x="691" y="3608"/>
                                    <a:pt x="695" y="3612"/>
                                    <a:pt x="695" y="3616"/>
                                  </a:cubicBezTo>
                                  <a:cubicBezTo>
                                    <a:pt x="695" y="3621"/>
                                    <a:pt x="691" y="3624"/>
                                    <a:pt x="687" y="3624"/>
                                  </a:cubicBezTo>
                                  <a:lnTo>
                                    <a:pt x="639" y="3624"/>
                                  </a:lnTo>
                                  <a:cubicBezTo>
                                    <a:pt x="634" y="3624"/>
                                    <a:pt x="631" y="3621"/>
                                    <a:pt x="631" y="3616"/>
                                  </a:cubicBezTo>
                                  <a:cubicBezTo>
                                    <a:pt x="631" y="3612"/>
                                    <a:pt x="634" y="3608"/>
                                    <a:pt x="639" y="3608"/>
                                  </a:cubicBezTo>
                                  <a:close/>
                                  <a:moveTo>
                                    <a:pt x="735" y="3608"/>
                                  </a:moveTo>
                                  <a:lnTo>
                                    <a:pt x="783" y="3608"/>
                                  </a:lnTo>
                                  <a:cubicBezTo>
                                    <a:pt x="787" y="3608"/>
                                    <a:pt x="791" y="3612"/>
                                    <a:pt x="791" y="3616"/>
                                  </a:cubicBezTo>
                                  <a:cubicBezTo>
                                    <a:pt x="791" y="3621"/>
                                    <a:pt x="787" y="3624"/>
                                    <a:pt x="783" y="3624"/>
                                  </a:cubicBezTo>
                                  <a:lnTo>
                                    <a:pt x="735" y="3624"/>
                                  </a:lnTo>
                                  <a:cubicBezTo>
                                    <a:pt x="730" y="3624"/>
                                    <a:pt x="727" y="3621"/>
                                    <a:pt x="727" y="3616"/>
                                  </a:cubicBezTo>
                                  <a:cubicBezTo>
                                    <a:pt x="727" y="3612"/>
                                    <a:pt x="730" y="3608"/>
                                    <a:pt x="735" y="3608"/>
                                  </a:cubicBezTo>
                                  <a:close/>
                                  <a:moveTo>
                                    <a:pt x="831" y="3608"/>
                                  </a:moveTo>
                                  <a:lnTo>
                                    <a:pt x="879" y="3608"/>
                                  </a:lnTo>
                                  <a:cubicBezTo>
                                    <a:pt x="883" y="3608"/>
                                    <a:pt x="887" y="3612"/>
                                    <a:pt x="887" y="3616"/>
                                  </a:cubicBezTo>
                                  <a:cubicBezTo>
                                    <a:pt x="887" y="3621"/>
                                    <a:pt x="883" y="3624"/>
                                    <a:pt x="879" y="3624"/>
                                  </a:cubicBezTo>
                                  <a:lnTo>
                                    <a:pt x="831" y="3624"/>
                                  </a:lnTo>
                                  <a:cubicBezTo>
                                    <a:pt x="826" y="3624"/>
                                    <a:pt x="823" y="3621"/>
                                    <a:pt x="823" y="3616"/>
                                  </a:cubicBezTo>
                                  <a:cubicBezTo>
                                    <a:pt x="823" y="3612"/>
                                    <a:pt x="826" y="3608"/>
                                    <a:pt x="831" y="3608"/>
                                  </a:cubicBezTo>
                                  <a:close/>
                                  <a:moveTo>
                                    <a:pt x="927" y="3608"/>
                                  </a:moveTo>
                                  <a:lnTo>
                                    <a:pt x="975" y="3608"/>
                                  </a:lnTo>
                                  <a:cubicBezTo>
                                    <a:pt x="979" y="3608"/>
                                    <a:pt x="983" y="3612"/>
                                    <a:pt x="983" y="3616"/>
                                  </a:cubicBezTo>
                                  <a:cubicBezTo>
                                    <a:pt x="983" y="3621"/>
                                    <a:pt x="979" y="3624"/>
                                    <a:pt x="975" y="3624"/>
                                  </a:cubicBezTo>
                                  <a:lnTo>
                                    <a:pt x="927" y="3624"/>
                                  </a:lnTo>
                                  <a:cubicBezTo>
                                    <a:pt x="922" y="3624"/>
                                    <a:pt x="919" y="3621"/>
                                    <a:pt x="919" y="3616"/>
                                  </a:cubicBezTo>
                                  <a:cubicBezTo>
                                    <a:pt x="919" y="3612"/>
                                    <a:pt x="922" y="3608"/>
                                    <a:pt x="927" y="3608"/>
                                  </a:cubicBezTo>
                                  <a:close/>
                                  <a:moveTo>
                                    <a:pt x="1023" y="3608"/>
                                  </a:moveTo>
                                  <a:lnTo>
                                    <a:pt x="1071" y="3608"/>
                                  </a:lnTo>
                                  <a:cubicBezTo>
                                    <a:pt x="1075" y="3608"/>
                                    <a:pt x="1079" y="3612"/>
                                    <a:pt x="1079" y="3616"/>
                                  </a:cubicBezTo>
                                  <a:cubicBezTo>
                                    <a:pt x="1079" y="3621"/>
                                    <a:pt x="1075" y="3624"/>
                                    <a:pt x="1071" y="3624"/>
                                  </a:cubicBezTo>
                                  <a:lnTo>
                                    <a:pt x="1023" y="3624"/>
                                  </a:lnTo>
                                  <a:cubicBezTo>
                                    <a:pt x="1018" y="3624"/>
                                    <a:pt x="1015" y="3621"/>
                                    <a:pt x="1015" y="3616"/>
                                  </a:cubicBezTo>
                                  <a:cubicBezTo>
                                    <a:pt x="1015" y="3612"/>
                                    <a:pt x="1018" y="3608"/>
                                    <a:pt x="1023" y="3608"/>
                                  </a:cubicBezTo>
                                  <a:close/>
                                  <a:moveTo>
                                    <a:pt x="1119" y="3608"/>
                                  </a:moveTo>
                                  <a:lnTo>
                                    <a:pt x="1167" y="3608"/>
                                  </a:lnTo>
                                  <a:cubicBezTo>
                                    <a:pt x="1171" y="3608"/>
                                    <a:pt x="1175" y="3612"/>
                                    <a:pt x="1175" y="3616"/>
                                  </a:cubicBezTo>
                                  <a:cubicBezTo>
                                    <a:pt x="1175" y="3621"/>
                                    <a:pt x="1171" y="3624"/>
                                    <a:pt x="1167" y="3624"/>
                                  </a:cubicBezTo>
                                  <a:lnTo>
                                    <a:pt x="1119" y="3624"/>
                                  </a:lnTo>
                                  <a:cubicBezTo>
                                    <a:pt x="1114" y="3624"/>
                                    <a:pt x="1111" y="3621"/>
                                    <a:pt x="1111" y="3616"/>
                                  </a:cubicBezTo>
                                  <a:cubicBezTo>
                                    <a:pt x="1111" y="3612"/>
                                    <a:pt x="1114" y="3608"/>
                                    <a:pt x="1119" y="3608"/>
                                  </a:cubicBezTo>
                                  <a:close/>
                                  <a:moveTo>
                                    <a:pt x="1215" y="3608"/>
                                  </a:moveTo>
                                  <a:lnTo>
                                    <a:pt x="1263" y="3608"/>
                                  </a:lnTo>
                                  <a:cubicBezTo>
                                    <a:pt x="1267" y="3608"/>
                                    <a:pt x="1271" y="3612"/>
                                    <a:pt x="1271" y="3616"/>
                                  </a:cubicBezTo>
                                  <a:cubicBezTo>
                                    <a:pt x="1271" y="3621"/>
                                    <a:pt x="1267" y="3624"/>
                                    <a:pt x="1263" y="3624"/>
                                  </a:cubicBezTo>
                                  <a:lnTo>
                                    <a:pt x="1215" y="3624"/>
                                  </a:lnTo>
                                  <a:cubicBezTo>
                                    <a:pt x="1210" y="3624"/>
                                    <a:pt x="1207" y="3621"/>
                                    <a:pt x="1207" y="3616"/>
                                  </a:cubicBezTo>
                                  <a:cubicBezTo>
                                    <a:pt x="1207" y="3612"/>
                                    <a:pt x="1210" y="3608"/>
                                    <a:pt x="1215" y="3608"/>
                                  </a:cubicBezTo>
                                  <a:close/>
                                  <a:moveTo>
                                    <a:pt x="1311" y="3608"/>
                                  </a:moveTo>
                                  <a:lnTo>
                                    <a:pt x="1359" y="3608"/>
                                  </a:lnTo>
                                  <a:cubicBezTo>
                                    <a:pt x="1363" y="3608"/>
                                    <a:pt x="1367" y="3612"/>
                                    <a:pt x="1367" y="3616"/>
                                  </a:cubicBezTo>
                                  <a:cubicBezTo>
                                    <a:pt x="1367" y="3621"/>
                                    <a:pt x="1363" y="3624"/>
                                    <a:pt x="1359" y="3624"/>
                                  </a:cubicBezTo>
                                  <a:lnTo>
                                    <a:pt x="1311" y="3624"/>
                                  </a:lnTo>
                                  <a:cubicBezTo>
                                    <a:pt x="1306" y="3624"/>
                                    <a:pt x="1303" y="3621"/>
                                    <a:pt x="1303" y="3616"/>
                                  </a:cubicBezTo>
                                  <a:cubicBezTo>
                                    <a:pt x="1303" y="3612"/>
                                    <a:pt x="1306" y="3608"/>
                                    <a:pt x="1311" y="3608"/>
                                  </a:cubicBezTo>
                                  <a:close/>
                                  <a:moveTo>
                                    <a:pt x="1407" y="3608"/>
                                  </a:moveTo>
                                  <a:lnTo>
                                    <a:pt x="1455" y="3608"/>
                                  </a:lnTo>
                                  <a:cubicBezTo>
                                    <a:pt x="1459" y="3608"/>
                                    <a:pt x="1463" y="3612"/>
                                    <a:pt x="1463" y="3616"/>
                                  </a:cubicBezTo>
                                  <a:cubicBezTo>
                                    <a:pt x="1463" y="3621"/>
                                    <a:pt x="1459" y="3624"/>
                                    <a:pt x="1455" y="3624"/>
                                  </a:cubicBezTo>
                                  <a:lnTo>
                                    <a:pt x="1407" y="3624"/>
                                  </a:lnTo>
                                  <a:cubicBezTo>
                                    <a:pt x="1402" y="3624"/>
                                    <a:pt x="1399" y="3621"/>
                                    <a:pt x="1399" y="3616"/>
                                  </a:cubicBezTo>
                                  <a:cubicBezTo>
                                    <a:pt x="1399" y="3612"/>
                                    <a:pt x="1402" y="3608"/>
                                    <a:pt x="1407" y="3608"/>
                                  </a:cubicBezTo>
                                  <a:close/>
                                  <a:moveTo>
                                    <a:pt x="1503" y="3608"/>
                                  </a:moveTo>
                                  <a:lnTo>
                                    <a:pt x="1551" y="3608"/>
                                  </a:lnTo>
                                  <a:cubicBezTo>
                                    <a:pt x="1555" y="3608"/>
                                    <a:pt x="1559" y="3612"/>
                                    <a:pt x="1559" y="3616"/>
                                  </a:cubicBezTo>
                                  <a:cubicBezTo>
                                    <a:pt x="1559" y="3621"/>
                                    <a:pt x="1555" y="3624"/>
                                    <a:pt x="1551" y="3624"/>
                                  </a:cubicBezTo>
                                  <a:lnTo>
                                    <a:pt x="1503" y="3624"/>
                                  </a:lnTo>
                                  <a:cubicBezTo>
                                    <a:pt x="1498" y="3624"/>
                                    <a:pt x="1495" y="3621"/>
                                    <a:pt x="1495" y="3616"/>
                                  </a:cubicBezTo>
                                  <a:cubicBezTo>
                                    <a:pt x="1495" y="3612"/>
                                    <a:pt x="1498" y="3608"/>
                                    <a:pt x="1503" y="3608"/>
                                  </a:cubicBezTo>
                                  <a:close/>
                                  <a:moveTo>
                                    <a:pt x="1599" y="3608"/>
                                  </a:moveTo>
                                  <a:lnTo>
                                    <a:pt x="1647" y="3608"/>
                                  </a:lnTo>
                                  <a:cubicBezTo>
                                    <a:pt x="1651" y="3608"/>
                                    <a:pt x="1655" y="3612"/>
                                    <a:pt x="1655" y="3616"/>
                                  </a:cubicBezTo>
                                  <a:cubicBezTo>
                                    <a:pt x="1655" y="3621"/>
                                    <a:pt x="1651" y="3624"/>
                                    <a:pt x="1647" y="3624"/>
                                  </a:cubicBezTo>
                                  <a:lnTo>
                                    <a:pt x="1599" y="3624"/>
                                  </a:lnTo>
                                  <a:cubicBezTo>
                                    <a:pt x="1594" y="3624"/>
                                    <a:pt x="1591" y="3621"/>
                                    <a:pt x="1591" y="3616"/>
                                  </a:cubicBezTo>
                                  <a:cubicBezTo>
                                    <a:pt x="1591" y="3612"/>
                                    <a:pt x="1594" y="3608"/>
                                    <a:pt x="1599" y="3608"/>
                                  </a:cubicBezTo>
                                  <a:close/>
                                  <a:moveTo>
                                    <a:pt x="1695" y="3608"/>
                                  </a:moveTo>
                                  <a:lnTo>
                                    <a:pt x="1743" y="3608"/>
                                  </a:lnTo>
                                  <a:cubicBezTo>
                                    <a:pt x="1747" y="3608"/>
                                    <a:pt x="1751" y="3612"/>
                                    <a:pt x="1751" y="3616"/>
                                  </a:cubicBezTo>
                                  <a:cubicBezTo>
                                    <a:pt x="1751" y="3621"/>
                                    <a:pt x="1747" y="3624"/>
                                    <a:pt x="1743" y="3624"/>
                                  </a:cubicBezTo>
                                  <a:lnTo>
                                    <a:pt x="1695" y="3624"/>
                                  </a:lnTo>
                                  <a:cubicBezTo>
                                    <a:pt x="1690" y="3624"/>
                                    <a:pt x="1687" y="3621"/>
                                    <a:pt x="1687" y="3616"/>
                                  </a:cubicBezTo>
                                  <a:cubicBezTo>
                                    <a:pt x="1687" y="3612"/>
                                    <a:pt x="1690" y="3608"/>
                                    <a:pt x="1695" y="3608"/>
                                  </a:cubicBezTo>
                                  <a:close/>
                                  <a:moveTo>
                                    <a:pt x="1791" y="3608"/>
                                  </a:moveTo>
                                  <a:lnTo>
                                    <a:pt x="1839" y="3608"/>
                                  </a:lnTo>
                                  <a:cubicBezTo>
                                    <a:pt x="1843" y="3608"/>
                                    <a:pt x="1847" y="3612"/>
                                    <a:pt x="1847" y="3616"/>
                                  </a:cubicBezTo>
                                  <a:cubicBezTo>
                                    <a:pt x="1847" y="3621"/>
                                    <a:pt x="1843" y="3624"/>
                                    <a:pt x="1839" y="3624"/>
                                  </a:cubicBezTo>
                                  <a:lnTo>
                                    <a:pt x="1791" y="3624"/>
                                  </a:lnTo>
                                  <a:cubicBezTo>
                                    <a:pt x="1786" y="3624"/>
                                    <a:pt x="1783" y="3621"/>
                                    <a:pt x="1783" y="3616"/>
                                  </a:cubicBezTo>
                                  <a:cubicBezTo>
                                    <a:pt x="1783" y="3612"/>
                                    <a:pt x="1786" y="3608"/>
                                    <a:pt x="1791" y="3608"/>
                                  </a:cubicBezTo>
                                  <a:close/>
                                  <a:moveTo>
                                    <a:pt x="1887" y="3608"/>
                                  </a:moveTo>
                                  <a:lnTo>
                                    <a:pt x="1935" y="3608"/>
                                  </a:lnTo>
                                  <a:cubicBezTo>
                                    <a:pt x="1939" y="3608"/>
                                    <a:pt x="1943" y="3612"/>
                                    <a:pt x="1943" y="3616"/>
                                  </a:cubicBezTo>
                                  <a:cubicBezTo>
                                    <a:pt x="1943" y="3621"/>
                                    <a:pt x="1939" y="3624"/>
                                    <a:pt x="1935" y="3624"/>
                                  </a:cubicBezTo>
                                  <a:lnTo>
                                    <a:pt x="1887" y="3624"/>
                                  </a:lnTo>
                                  <a:cubicBezTo>
                                    <a:pt x="1882" y="3624"/>
                                    <a:pt x="1879" y="3621"/>
                                    <a:pt x="1879" y="3616"/>
                                  </a:cubicBezTo>
                                  <a:cubicBezTo>
                                    <a:pt x="1879" y="3612"/>
                                    <a:pt x="1882" y="3608"/>
                                    <a:pt x="1887" y="3608"/>
                                  </a:cubicBezTo>
                                  <a:close/>
                                  <a:moveTo>
                                    <a:pt x="1983" y="3608"/>
                                  </a:moveTo>
                                  <a:lnTo>
                                    <a:pt x="2004" y="3608"/>
                                  </a:lnTo>
                                  <a:lnTo>
                                    <a:pt x="1996" y="3616"/>
                                  </a:lnTo>
                                  <a:lnTo>
                                    <a:pt x="1996" y="3590"/>
                                  </a:lnTo>
                                  <a:cubicBezTo>
                                    <a:pt x="1996" y="3586"/>
                                    <a:pt x="2000" y="3582"/>
                                    <a:pt x="2004" y="3582"/>
                                  </a:cubicBezTo>
                                  <a:cubicBezTo>
                                    <a:pt x="2009" y="3582"/>
                                    <a:pt x="2012" y="3586"/>
                                    <a:pt x="2012" y="3590"/>
                                  </a:cubicBezTo>
                                  <a:lnTo>
                                    <a:pt x="2012" y="3616"/>
                                  </a:lnTo>
                                  <a:cubicBezTo>
                                    <a:pt x="2012" y="3621"/>
                                    <a:pt x="2009" y="3624"/>
                                    <a:pt x="2004" y="3624"/>
                                  </a:cubicBezTo>
                                  <a:lnTo>
                                    <a:pt x="1983" y="3624"/>
                                  </a:lnTo>
                                  <a:cubicBezTo>
                                    <a:pt x="1978" y="3624"/>
                                    <a:pt x="1975" y="3621"/>
                                    <a:pt x="1975" y="3616"/>
                                  </a:cubicBezTo>
                                  <a:cubicBezTo>
                                    <a:pt x="1975" y="3612"/>
                                    <a:pt x="1978" y="3608"/>
                                    <a:pt x="1983" y="3608"/>
                                  </a:cubicBezTo>
                                  <a:close/>
                                  <a:moveTo>
                                    <a:pt x="1996" y="3542"/>
                                  </a:moveTo>
                                  <a:lnTo>
                                    <a:pt x="1996" y="3494"/>
                                  </a:lnTo>
                                  <a:cubicBezTo>
                                    <a:pt x="1996" y="3490"/>
                                    <a:pt x="2000" y="3486"/>
                                    <a:pt x="2004" y="3486"/>
                                  </a:cubicBezTo>
                                  <a:cubicBezTo>
                                    <a:pt x="2009" y="3486"/>
                                    <a:pt x="2012" y="3490"/>
                                    <a:pt x="2012" y="3494"/>
                                  </a:cubicBezTo>
                                  <a:lnTo>
                                    <a:pt x="2012" y="3542"/>
                                  </a:lnTo>
                                  <a:cubicBezTo>
                                    <a:pt x="2012" y="3547"/>
                                    <a:pt x="2009" y="3550"/>
                                    <a:pt x="2004" y="3550"/>
                                  </a:cubicBezTo>
                                  <a:cubicBezTo>
                                    <a:pt x="2000" y="3550"/>
                                    <a:pt x="1996" y="3547"/>
                                    <a:pt x="1996" y="3542"/>
                                  </a:cubicBezTo>
                                  <a:close/>
                                  <a:moveTo>
                                    <a:pt x="1996" y="3446"/>
                                  </a:moveTo>
                                  <a:lnTo>
                                    <a:pt x="1996" y="3398"/>
                                  </a:lnTo>
                                  <a:cubicBezTo>
                                    <a:pt x="1996" y="3394"/>
                                    <a:pt x="2000" y="3390"/>
                                    <a:pt x="2004" y="3390"/>
                                  </a:cubicBezTo>
                                  <a:cubicBezTo>
                                    <a:pt x="2009" y="3390"/>
                                    <a:pt x="2012" y="3394"/>
                                    <a:pt x="2012" y="3398"/>
                                  </a:cubicBezTo>
                                  <a:lnTo>
                                    <a:pt x="2012" y="3446"/>
                                  </a:lnTo>
                                  <a:cubicBezTo>
                                    <a:pt x="2012" y="3451"/>
                                    <a:pt x="2009" y="3454"/>
                                    <a:pt x="2004" y="3454"/>
                                  </a:cubicBezTo>
                                  <a:cubicBezTo>
                                    <a:pt x="2000" y="3454"/>
                                    <a:pt x="1996" y="3451"/>
                                    <a:pt x="1996" y="3446"/>
                                  </a:cubicBezTo>
                                  <a:close/>
                                  <a:moveTo>
                                    <a:pt x="1996" y="3350"/>
                                  </a:moveTo>
                                  <a:lnTo>
                                    <a:pt x="1996" y="3302"/>
                                  </a:lnTo>
                                  <a:cubicBezTo>
                                    <a:pt x="1996" y="3298"/>
                                    <a:pt x="2000" y="3294"/>
                                    <a:pt x="2004" y="3294"/>
                                  </a:cubicBezTo>
                                  <a:cubicBezTo>
                                    <a:pt x="2009" y="3294"/>
                                    <a:pt x="2012" y="3298"/>
                                    <a:pt x="2012" y="3302"/>
                                  </a:cubicBezTo>
                                  <a:lnTo>
                                    <a:pt x="2012" y="3350"/>
                                  </a:lnTo>
                                  <a:cubicBezTo>
                                    <a:pt x="2012" y="3355"/>
                                    <a:pt x="2009" y="3358"/>
                                    <a:pt x="2004" y="3358"/>
                                  </a:cubicBezTo>
                                  <a:cubicBezTo>
                                    <a:pt x="2000" y="3358"/>
                                    <a:pt x="1996" y="3355"/>
                                    <a:pt x="1996" y="3350"/>
                                  </a:cubicBezTo>
                                  <a:close/>
                                  <a:moveTo>
                                    <a:pt x="1996" y="3254"/>
                                  </a:moveTo>
                                  <a:lnTo>
                                    <a:pt x="1996" y="3206"/>
                                  </a:lnTo>
                                  <a:cubicBezTo>
                                    <a:pt x="1996" y="3202"/>
                                    <a:pt x="2000" y="3198"/>
                                    <a:pt x="2004" y="3198"/>
                                  </a:cubicBezTo>
                                  <a:cubicBezTo>
                                    <a:pt x="2009" y="3198"/>
                                    <a:pt x="2012" y="3202"/>
                                    <a:pt x="2012" y="3206"/>
                                  </a:cubicBezTo>
                                  <a:lnTo>
                                    <a:pt x="2012" y="3254"/>
                                  </a:lnTo>
                                  <a:cubicBezTo>
                                    <a:pt x="2012" y="3259"/>
                                    <a:pt x="2009" y="3262"/>
                                    <a:pt x="2004" y="3262"/>
                                  </a:cubicBezTo>
                                  <a:cubicBezTo>
                                    <a:pt x="2000" y="3262"/>
                                    <a:pt x="1996" y="3259"/>
                                    <a:pt x="1996" y="3254"/>
                                  </a:cubicBezTo>
                                  <a:close/>
                                  <a:moveTo>
                                    <a:pt x="1996" y="3158"/>
                                  </a:moveTo>
                                  <a:lnTo>
                                    <a:pt x="1996" y="3110"/>
                                  </a:lnTo>
                                  <a:cubicBezTo>
                                    <a:pt x="1996" y="3106"/>
                                    <a:pt x="2000" y="3102"/>
                                    <a:pt x="2004" y="3102"/>
                                  </a:cubicBezTo>
                                  <a:cubicBezTo>
                                    <a:pt x="2009" y="3102"/>
                                    <a:pt x="2012" y="3106"/>
                                    <a:pt x="2012" y="3110"/>
                                  </a:cubicBezTo>
                                  <a:lnTo>
                                    <a:pt x="2012" y="3158"/>
                                  </a:lnTo>
                                  <a:cubicBezTo>
                                    <a:pt x="2012" y="3163"/>
                                    <a:pt x="2009" y="3166"/>
                                    <a:pt x="2004" y="3166"/>
                                  </a:cubicBezTo>
                                  <a:cubicBezTo>
                                    <a:pt x="2000" y="3166"/>
                                    <a:pt x="1996" y="3163"/>
                                    <a:pt x="1996" y="3158"/>
                                  </a:cubicBezTo>
                                  <a:close/>
                                  <a:moveTo>
                                    <a:pt x="1996" y="3062"/>
                                  </a:moveTo>
                                  <a:lnTo>
                                    <a:pt x="1996" y="3014"/>
                                  </a:lnTo>
                                  <a:cubicBezTo>
                                    <a:pt x="1996" y="3010"/>
                                    <a:pt x="2000" y="3006"/>
                                    <a:pt x="2004" y="3006"/>
                                  </a:cubicBezTo>
                                  <a:cubicBezTo>
                                    <a:pt x="2009" y="3006"/>
                                    <a:pt x="2012" y="3010"/>
                                    <a:pt x="2012" y="3014"/>
                                  </a:cubicBezTo>
                                  <a:lnTo>
                                    <a:pt x="2012" y="3062"/>
                                  </a:lnTo>
                                  <a:cubicBezTo>
                                    <a:pt x="2012" y="3067"/>
                                    <a:pt x="2009" y="3070"/>
                                    <a:pt x="2004" y="3070"/>
                                  </a:cubicBezTo>
                                  <a:cubicBezTo>
                                    <a:pt x="2000" y="3070"/>
                                    <a:pt x="1996" y="3067"/>
                                    <a:pt x="1996" y="3062"/>
                                  </a:cubicBezTo>
                                  <a:close/>
                                  <a:moveTo>
                                    <a:pt x="1996" y="2966"/>
                                  </a:moveTo>
                                  <a:lnTo>
                                    <a:pt x="1996" y="2918"/>
                                  </a:lnTo>
                                  <a:cubicBezTo>
                                    <a:pt x="1996" y="2914"/>
                                    <a:pt x="2000" y="2910"/>
                                    <a:pt x="2004" y="2910"/>
                                  </a:cubicBezTo>
                                  <a:cubicBezTo>
                                    <a:pt x="2009" y="2910"/>
                                    <a:pt x="2012" y="2914"/>
                                    <a:pt x="2012" y="2918"/>
                                  </a:cubicBezTo>
                                  <a:lnTo>
                                    <a:pt x="2012" y="2966"/>
                                  </a:lnTo>
                                  <a:cubicBezTo>
                                    <a:pt x="2012" y="2971"/>
                                    <a:pt x="2009" y="2974"/>
                                    <a:pt x="2004" y="2974"/>
                                  </a:cubicBezTo>
                                  <a:cubicBezTo>
                                    <a:pt x="2000" y="2974"/>
                                    <a:pt x="1996" y="2971"/>
                                    <a:pt x="1996" y="2966"/>
                                  </a:cubicBezTo>
                                  <a:close/>
                                  <a:moveTo>
                                    <a:pt x="1996" y="2870"/>
                                  </a:moveTo>
                                  <a:lnTo>
                                    <a:pt x="1996" y="2822"/>
                                  </a:lnTo>
                                  <a:cubicBezTo>
                                    <a:pt x="1996" y="2818"/>
                                    <a:pt x="2000" y="2814"/>
                                    <a:pt x="2004" y="2814"/>
                                  </a:cubicBezTo>
                                  <a:cubicBezTo>
                                    <a:pt x="2009" y="2814"/>
                                    <a:pt x="2012" y="2818"/>
                                    <a:pt x="2012" y="2822"/>
                                  </a:cubicBezTo>
                                  <a:lnTo>
                                    <a:pt x="2012" y="2870"/>
                                  </a:lnTo>
                                  <a:cubicBezTo>
                                    <a:pt x="2012" y="2875"/>
                                    <a:pt x="2009" y="2878"/>
                                    <a:pt x="2004" y="2878"/>
                                  </a:cubicBezTo>
                                  <a:cubicBezTo>
                                    <a:pt x="2000" y="2878"/>
                                    <a:pt x="1996" y="2875"/>
                                    <a:pt x="1996" y="2870"/>
                                  </a:cubicBezTo>
                                  <a:close/>
                                  <a:moveTo>
                                    <a:pt x="1996" y="2774"/>
                                  </a:moveTo>
                                  <a:lnTo>
                                    <a:pt x="1996" y="2726"/>
                                  </a:lnTo>
                                  <a:cubicBezTo>
                                    <a:pt x="1996" y="2722"/>
                                    <a:pt x="2000" y="2718"/>
                                    <a:pt x="2004" y="2718"/>
                                  </a:cubicBezTo>
                                  <a:cubicBezTo>
                                    <a:pt x="2009" y="2718"/>
                                    <a:pt x="2012" y="2722"/>
                                    <a:pt x="2012" y="2726"/>
                                  </a:cubicBezTo>
                                  <a:lnTo>
                                    <a:pt x="2012" y="2774"/>
                                  </a:lnTo>
                                  <a:cubicBezTo>
                                    <a:pt x="2012" y="2779"/>
                                    <a:pt x="2009" y="2782"/>
                                    <a:pt x="2004" y="2782"/>
                                  </a:cubicBezTo>
                                  <a:cubicBezTo>
                                    <a:pt x="2000" y="2782"/>
                                    <a:pt x="1996" y="2779"/>
                                    <a:pt x="1996" y="2774"/>
                                  </a:cubicBezTo>
                                  <a:close/>
                                  <a:moveTo>
                                    <a:pt x="1996" y="2678"/>
                                  </a:moveTo>
                                  <a:lnTo>
                                    <a:pt x="1996" y="2630"/>
                                  </a:lnTo>
                                  <a:cubicBezTo>
                                    <a:pt x="1996" y="2626"/>
                                    <a:pt x="2000" y="2622"/>
                                    <a:pt x="2004" y="2622"/>
                                  </a:cubicBezTo>
                                  <a:cubicBezTo>
                                    <a:pt x="2009" y="2622"/>
                                    <a:pt x="2012" y="2626"/>
                                    <a:pt x="2012" y="2630"/>
                                  </a:cubicBezTo>
                                  <a:lnTo>
                                    <a:pt x="2012" y="2678"/>
                                  </a:lnTo>
                                  <a:cubicBezTo>
                                    <a:pt x="2012" y="2683"/>
                                    <a:pt x="2009" y="2686"/>
                                    <a:pt x="2004" y="2686"/>
                                  </a:cubicBezTo>
                                  <a:cubicBezTo>
                                    <a:pt x="2000" y="2686"/>
                                    <a:pt x="1996" y="2683"/>
                                    <a:pt x="1996" y="2678"/>
                                  </a:cubicBezTo>
                                  <a:close/>
                                  <a:moveTo>
                                    <a:pt x="1996" y="2582"/>
                                  </a:moveTo>
                                  <a:lnTo>
                                    <a:pt x="1996" y="2534"/>
                                  </a:lnTo>
                                  <a:cubicBezTo>
                                    <a:pt x="1996" y="2530"/>
                                    <a:pt x="2000" y="2526"/>
                                    <a:pt x="2004" y="2526"/>
                                  </a:cubicBezTo>
                                  <a:cubicBezTo>
                                    <a:pt x="2009" y="2526"/>
                                    <a:pt x="2012" y="2530"/>
                                    <a:pt x="2012" y="2534"/>
                                  </a:cubicBezTo>
                                  <a:lnTo>
                                    <a:pt x="2012" y="2582"/>
                                  </a:lnTo>
                                  <a:cubicBezTo>
                                    <a:pt x="2012" y="2587"/>
                                    <a:pt x="2009" y="2590"/>
                                    <a:pt x="2004" y="2590"/>
                                  </a:cubicBezTo>
                                  <a:cubicBezTo>
                                    <a:pt x="2000" y="2590"/>
                                    <a:pt x="1996" y="2587"/>
                                    <a:pt x="1996" y="2582"/>
                                  </a:cubicBezTo>
                                  <a:close/>
                                  <a:moveTo>
                                    <a:pt x="1996" y="2486"/>
                                  </a:moveTo>
                                  <a:lnTo>
                                    <a:pt x="1996" y="2438"/>
                                  </a:lnTo>
                                  <a:cubicBezTo>
                                    <a:pt x="1996" y="2434"/>
                                    <a:pt x="2000" y="2430"/>
                                    <a:pt x="2004" y="2430"/>
                                  </a:cubicBezTo>
                                  <a:cubicBezTo>
                                    <a:pt x="2009" y="2430"/>
                                    <a:pt x="2012" y="2434"/>
                                    <a:pt x="2012" y="2438"/>
                                  </a:cubicBezTo>
                                  <a:lnTo>
                                    <a:pt x="2012" y="2486"/>
                                  </a:lnTo>
                                  <a:cubicBezTo>
                                    <a:pt x="2012" y="2491"/>
                                    <a:pt x="2009" y="2494"/>
                                    <a:pt x="2004" y="2494"/>
                                  </a:cubicBezTo>
                                  <a:cubicBezTo>
                                    <a:pt x="2000" y="2494"/>
                                    <a:pt x="1996" y="2491"/>
                                    <a:pt x="1996" y="2486"/>
                                  </a:cubicBezTo>
                                  <a:close/>
                                  <a:moveTo>
                                    <a:pt x="1996" y="2390"/>
                                  </a:moveTo>
                                  <a:lnTo>
                                    <a:pt x="1996" y="2342"/>
                                  </a:lnTo>
                                  <a:cubicBezTo>
                                    <a:pt x="1996" y="2338"/>
                                    <a:pt x="2000" y="2334"/>
                                    <a:pt x="2004" y="2334"/>
                                  </a:cubicBezTo>
                                  <a:cubicBezTo>
                                    <a:pt x="2009" y="2334"/>
                                    <a:pt x="2012" y="2338"/>
                                    <a:pt x="2012" y="2342"/>
                                  </a:cubicBezTo>
                                  <a:lnTo>
                                    <a:pt x="2012" y="2390"/>
                                  </a:lnTo>
                                  <a:cubicBezTo>
                                    <a:pt x="2012" y="2395"/>
                                    <a:pt x="2009" y="2398"/>
                                    <a:pt x="2004" y="2398"/>
                                  </a:cubicBezTo>
                                  <a:cubicBezTo>
                                    <a:pt x="2000" y="2398"/>
                                    <a:pt x="1996" y="2395"/>
                                    <a:pt x="1996" y="2390"/>
                                  </a:cubicBezTo>
                                  <a:close/>
                                  <a:moveTo>
                                    <a:pt x="1996" y="2294"/>
                                  </a:moveTo>
                                  <a:lnTo>
                                    <a:pt x="1996" y="2246"/>
                                  </a:lnTo>
                                  <a:cubicBezTo>
                                    <a:pt x="1996" y="2242"/>
                                    <a:pt x="2000" y="2238"/>
                                    <a:pt x="2004" y="2238"/>
                                  </a:cubicBezTo>
                                  <a:cubicBezTo>
                                    <a:pt x="2009" y="2238"/>
                                    <a:pt x="2012" y="2242"/>
                                    <a:pt x="2012" y="2246"/>
                                  </a:cubicBezTo>
                                  <a:lnTo>
                                    <a:pt x="2012" y="2294"/>
                                  </a:lnTo>
                                  <a:cubicBezTo>
                                    <a:pt x="2012" y="2299"/>
                                    <a:pt x="2009" y="2302"/>
                                    <a:pt x="2004" y="2302"/>
                                  </a:cubicBezTo>
                                  <a:cubicBezTo>
                                    <a:pt x="2000" y="2302"/>
                                    <a:pt x="1996" y="2299"/>
                                    <a:pt x="1996" y="2294"/>
                                  </a:cubicBezTo>
                                  <a:close/>
                                  <a:moveTo>
                                    <a:pt x="1996" y="2198"/>
                                  </a:moveTo>
                                  <a:lnTo>
                                    <a:pt x="1996" y="2150"/>
                                  </a:lnTo>
                                  <a:cubicBezTo>
                                    <a:pt x="1996" y="2146"/>
                                    <a:pt x="2000" y="2142"/>
                                    <a:pt x="2004" y="2142"/>
                                  </a:cubicBezTo>
                                  <a:cubicBezTo>
                                    <a:pt x="2009" y="2142"/>
                                    <a:pt x="2012" y="2146"/>
                                    <a:pt x="2012" y="2150"/>
                                  </a:cubicBezTo>
                                  <a:lnTo>
                                    <a:pt x="2012" y="2198"/>
                                  </a:lnTo>
                                  <a:cubicBezTo>
                                    <a:pt x="2012" y="2203"/>
                                    <a:pt x="2009" y="2206"/>
                                    <a:pt x="2004" y="2206"/>
                                  </a:cubicBezTo>
                                  <a:cubicBezTo>
                                    <a:pt x="2000" y="2206"/>
                                    <a:pt x="1996" y="2203"/>
                                    <a:pt x="1996" y="2198"/>
                                  </a:cubicBezTo>
                                  <a:close/>
                                  <a:moveTo>
                                    <a:pt x="1996" y="2102"/>
                                  </a:moveTo>
                                  <a:lnTo>
                                    <a:pt x="1996" y="2054"/>
                                  </a:lnTo>
                                  <a:cubicBezTo>
                                    <a:pt x="1996" y="2050"/>
                                    <a:pt x="2000" y="2046"/>
                                    <a:pt x="2004" y="2046"/>
                                  </a:cubicBezTo>
                                  <a:cubicBezTo>
                                    <a:pt x="2009" y="2046"/>
                                    <a:pt x="2012" y="2050"/>
                                    <a:pt x="2012" y="2054"/>
                                  </a:cubicBezTo>
                                  <a:lnTo>
                                    <a:pt x="2012" y="2102"/>
                                  </a:lnTo>
                                  <a:cubicBezTo>
                                    <a:pt x="2012" y="2107"/>
                                    <a:pt x="2009" y="2110"/>
                                    <a:pt x="2004" y="2110"/>
                                  </a:cubicBezTo>
                                  <a:cubicBezTo>
                                    <a:pt x="2000" y="2110"/>
                                    <a:pt x="1996" y="2107"/>
                                    <a:pt x="1996" y="2102"/>
                                  </a:cubicBezTo>
                                  <a:close/>
                                  <a:moveTo>
                                    <a:pt x="1996" y="2006"/>
                                  </a:moveTo>
                                  <a:lnTo>
                                    <a:pt x="1996" y="1958"/>
                                  </a:lnTo>
                                  <a:cubicBezTo>
                                    <a:pt x="1996" y="1954"/>
                                    <a:pt x="2000" y="1950"/>
                                    <a:pt x="2004" y="1950"/>
                                  </a:cubicBezTo>
                                  <a:cubicBezTo>
                                    <a:pt x="2009" y="1950"/>
                                    <a:pt x="2012" y="1954"/>
                                    <a:pt x="2012" y="1958"/>
                                  </a:cubicBezTo>
                                  <a:lnTo>
                                    <a:pt x="2012" y="2006"/>
                                  </a:lnTo>
                                  <a:cubicBezTo>
                                    <a:pt x="2012" y="2011"/>
                                    <a:pt x="2009" y="2014"/>
                                    <a:pt x="2004" y="2014"/>
                                  </a:cubicBezTo>
                                  <a:cubicBezTo>
                                    <a:pt x="2000" y="2014"/>
                                    <a:pt x="1996" y="2011"/>
                                    <a:pt x="1996" y="2006"/>
                                  </a:cubicBezTo>
                                  <a:close/>
                                  <a:moveTo>
                                    <a:pt x="1996" y="1910"/>
                                  </a:moveTo>
                                  <a:lnTo>
                                    <a:pt x="1996" y="1862"/>
                                  </a:lnTo>
                                  <a:cubicBezTo>
                                    <a:pt x="1996" y="1858"/>
                                    <a:pt x="2000" y="1854"/>
                                    <a:pt x="2004" y="1854"/>
                                  </a:cubicBezTo>
                                  <a:cubicBezTo>
                                    <a:pt x="2009" y="1854"/>
                                    <a:pt x="2012" y="1858"/>
                                    <a:pt x="2012" y="1862"/>
                                  </a:cubicBezTo>
                                  <a:lnTo>
                                    <a:pt x="2012" y="1910"/>
                                  </a:lnTo>
                                  <a:cubicBezTo>
                                    <a:pt x="2012" y="1915"/>
                                    <a:pt x="2009" y="1918"/>
                                    <a:pt x="2004" y="1918"/>
                                  </a:cubicBezTo>
                                  <a:cubicBezTo>
                                    <a:pt x="2000" y="1918"/>
                                    <a:pt x="1996" y="1915"/>
                                    <a:pt x="1996" y="1910"/>
                                  </a:cubicBezTo>
                                  <a:close/>
                                  <a:moveTo>
                                    <a:pt x="1996" y="1814"/>
                                  </a:moveTo>
                                  <a:lnTo>
                                    <a:pt x="1996" y="1766"/>
                                  </a:lnTo>
                                  <a:cubicBezTo>
                                    <a:pt x="1996" y="1762"/>
                                    <a:pt x="2000" y="1758"/>
                                    <a:pt x="2004" y="1758"/>
                                  </a:cubicBezTo>
                                  <a:cubicBezTo>
                                    <a:pt x="2009" y="1758"/>
                                    <a:pt x="2012" y="1762"/>
                                    <a:pt x="2012" y="1766"/>
                                  </a:cubicBezTo>
                                  <a:lnTo>
                                    <a:pt x="2012" y="1814"/>
                                  </a:lnTo>
                                  <a:cubicBezTo>
                                    <a:pt x="2012" y="1819"/>
                                    <a:pt x="2009" y="1822"/>
                                    <a:pt x="2004" y="1822"/>
                                  </a:cubicBezTo>
                                  <a:cubicBezTo>
                                    <a:pt x="2000" y="1822"/>
                                    <a:pt x="1996" y="1819"/>
                                    <a:pt x="1996" y="1814"/>
                                  </a:cubicBezTo>
                                  <a:close/>
                                  <a:moveTo>
                                    <a:pt x="1996" y="1718"/>
                                  </a:moveTo>
                                  <a:lnTo>
                                    <a:pt x="1996" y="1670"/>
                                  </a:lnTo>
                                  <a:cubicBezTo>
                                    <a:pt x="1996" y="1666"/>
                                    <a:pt x="2000" y="1662"/>
                                    <a:pt x="2004" y="1662"/>
                                  </a:cubicBezTo>
                                  <a:cubicBezTo>
                                    <a:pt x="2009" y="1662"/>
                                    <a:pt x="2012" y="1666"/>
                                    <a:pt x="2012" y="1670"/>
                                  </a:cubicBezTo>
                                  <a:lnTo>
                                    <a:pt x="2012" y="1718"/>
                                  </a:lnTo>
                                  <a:cubicBezTo>
                                    <a:pt x="2012" y="1723"/>
                                    <a:pt x="2009" y="1726"/>
                                    <a:pt x="2004" y="1726"/>
                                  </a:cubicBezTo>
                                  <a:cubicBezTo>
                                    <a:pt x="2000" y="1726"/>
                                    <a:pt x="1996" y="1723"/>
                                    <a:pt x="1996" y="1718"/>
                                  </a:cubicBezTo>
                                  <a:close/>
                                  <a:moveTo>
                                    <a:pt x="1996" y="1622"/>
                                  </a:moveTo>
                                  <a:lnTo>
                                    <a:pt x="1996" y="1574"/>
                                  </a:lnTo>
                                  <a:cubicBezTo>
                                    <a:pt x="1996" y="1570"/>
                                    <a:pt x="2000" y="1566"/>
                                    <a:pt x="2004" y="1566"/>
                                  </a:cubicBezTo>
                                  <a:cubicBezTo>
                                    <a:pt x="2009" y="1566"/>
                                    <a:pt x="2012" y="1570"/>
                                    <a:pt x="2012" y="1574"/>
                                  </a:cubicBezTo>
                                  <a:lnTo>
                                    <a:pt x="2012" y="1622"/>
                                  </a:lnTo>
                                  <a:cubicBezTo>
                                    <a:pt x="2012" y="1627"/>
                                    <a:pt x="2009" y="1630"/>
                                    <a:pt x="2004" y="1630"/>
                                  </a:cubicBezTo>
                                  <a:cubicBezTo>
                                    <a:pt x="2000" y="1630"/>
                                    <a:pt x="1996" y="1627"/>
                                    <a:pt x="1996" y="1622"/>
                                  </a:cubicBezTo>
                                  <a:close/>
                                  <a:moveTo>
                                    <a:pt x="1996" y="1526"/>
                                  </a:moveTo>
                                  <a:lnTo>
                                    <a:pt x="1996" y="1478"/>
                                  </a:lnTo>
                                  <a:cubicBezTo>
                                    <a:pt x="1996" y="1474"/>
                                    <a:pt x="2000" y="1470"/>
                                    <a:pt x="2004" y="1470"/>
                                  </a:cubicBezTo>
                                  <a:cubicBezTo>
                                    <a:pt x="2009" y="1470"/>
                                    <a:pt x="2012" y="1474"/>
                                    <a:pt x="2012" y="1478"/>
                                  </a:cubicBezTo>
                                  <a:lnTo>
                                    <a:pt x="2012" y="1526"/>
                                  </a:lnTo>
                                  <a:cubicBezTo>
                                    <a:pt x="2012" y="1531"/>
                                    <a:pt x="2009" y="1534"/>
                                    <a:pt x="2004" y="1534"/>
                                  </a:cubicBezTo>
                                  <a:cubicBezTo>
                                    <a:pt x="2000" y="1534"/>
                                    <a:pt x="1996" y="1531"/>
                                    <a:pt x="1996" y="1526"/>
                                  </a:cubicBezTo>
                                  <a:close/>
                                  <a:moveTo>
                                    <a:pt x="1996" y="1430"/>
                                  </a:moveTo>
                                  <a:lnTo>
                                    <a:pt x="1996" y="1382"/>
                                  </a:lnTo>
                                  <a:cubicBezTo>
                                    <a:pt x="1996" y="1378"/>
                                    <a:pt x="2000" y="1374"/>
                                    <a:pt x="2004" y="1374"/>
                                  </a:cubicBezTo>
                                  <a:cubicBezTo>
                                    <a:pt x="2009" y="1374"/>
                                    <a:pt x="2012" y="1378"/>
                                    <a:pt x="2012" y="1382"/>
                                  </a:cubicBezTo>
                                  <a:lnTo>
                                    <a:pt x="2012" y="1430"/>
                                  </a:lnTo>
                                  <a:cubicBezTo>
                                    <a:pt x="2012" y="1435"/>
                                    <a:pt x="2009" y="1438"/>
                                    <a:pt x="2004" y="1438"/>
                                  </a:cubicBezTo>
                                  <a:cubicBezTo>
                                    <a:pt x="2000" y="1438"/>
                                    <a:pt x="1996" y="1435"/>
                                    <a:pt x="1996" y="1430"/>
                                  </a:cubicBezTo>
                                  <a:close/>
                                  <a:moveTo>
                                    <a:pt x="1996" y="1334"/>
                                  </a:moveTo>
                                  <a:lnTo>
                                    <a:pt x="1996" y="1286"/>
                                  </a:lnTo>
                                  <a:cubicBezTo>
                                    <a:pt x="1996" y="1282"/>
                                    <a:pt x="2000" y="1278"/>
                                    <a:pt x="2004" y="1278"/>
                                  </a:cubicBezTo>
                                  <a:cubicBezTo>
                                    <a:pt x="2009" y="1278"/>
                                    <a:pt x="2012" y="1282"/>
                                    <a:pt x="2012" y="1286"/>
                                  </a:cubicBezTo>
                                  <a:lnTo>
                                    <a:pt x="2012" y="1334"/>
                                  </a:lnTo>
                                  <a:cubicBezTo>
                                    <a:pt x="2012" y="1339"/>
                                    <a:pt x="2009" y="1342"/>
                                    <a:pt x="2004" y="1342"/>
                                  </a:cubicBezTo>
                                  <a:cubicBezTo>
                                    <a:pt x="2000" y="1342"/>
                                    <a:pt x="1996" y="1339"/>
                                    <a:pt x="1996" y="1334"/>
                                  </a:cubicBezTo>
                                  <a:close/>
                                  <a:moveTo>
                                    <a:pt x="1996" y="1238"/>
                                  </a:moveTo>
                                  <a:lnTo>
                                    <a:pt x="1996" y="1190"/>
                                  </a:lnTo>
                                  <a:cubicBezTo>
                                    <a:pt x="1996" y="1186"/>
                                    <a:pt x="2000" y="1182"/>
                                    <a:pt x="2004" y="1182"/>
                                  </a:cubicBezTo>
                                  <a:cubicBezTo>
                                    <a:pt x="2009" y="1182"/>
                                    <a:pt x="2012" y="1186"/>
                                    <a:pt x="2012" y="1190"/>
                                  </a:cubicBezTo>
                                  <a:lnTo>
                                    <a:pt x="2012" y="1238"/>
                                  </a:lnTo>
                                  <a:cubicBezTo>
                                    <a:pt x="2012" y="1243"/>
                                    <a:pt x="2009" y="1246"/>
                                    <a:pt x="2004" y="1246"/>
                                  </a:cubicBezTo>
                                  <a:cubicBezTo>
                                    <a:pt x="2000" y="1246"/>
                                    <a:pt x="1996" y="1243"/>
                                    <a:pt x="1996" y="1238"/>
                                  </a:cubicBezTo>
                                  <a:close/>
                                  <a:moveTo>
                                    <a:pt x="1996" y="1142"/>
                                  </a:moveTo>
                                  <a:lnTo>
                                    <a:pt x="1996" y="1094"/>
                                  </a:lnTo>
                                  <a:cubicBezTo>
                                    <a:pt x="1996" y="1090"/>
                                    <a:pt x="2000" y="1086"/>
                                    <a:pt x="2004" y="1086"/>
                                  </a:cubicBezTo>
                                  <a:cubicBezTo>
                                    <a:pt x="2009" y="1086"/>
                                    <a:pt x="2012" y="1090"/>
                                    <a:pt x="2012" y="1094"/>
                                  </a:cubicBezTo>
                                  <a:lnTo>
                                    <a:pt x="2012" y="1142"/>
                                  </a:lnTo>
                                  <a:cubicBezTo>
                                    <a:pt x="2012" y="1147"/>
                                    <a:pt x="2009" y="1150"/>
                                    <a:pt x="2004" y="1150"/>
                                  </a:cubicBezTo>
                                  <a:cubicBezTo>
                                    <a:pt x="2000" y="1150"/>
                                    <a:pt x="1996" y="1147"/>
                                    <a:pt x="1996" y="1142"/>
                                  </a:cubicBezTo>
                                  <a:close/>
                                  <a:moveTo>
                                    <a:pt x="1996" y="1046"/>
                                  </a:moveTo>
                                  <a:lnTo>
                                    <a:pt x="1996" y="998"/>
                                  </a:lnTo>
                                  <a:cubicBezTo>
                                    <a:pt x="1996" y="994"/>
                                    <a:pt x="2000" y="990"/>
                                    <a:pt x="2004" y="990"/>
                                  </a:cubicBezTo>
                                  <a:cubicBezTo>
                                    <a:pt x="2009" y="990"/>
                                    <a:pt x="2012" y="994"/>
                                    <a:pt x="2012" y="998"/>
                                  </a:cubicBezTo>
                                  <a:lnTo>
                                    <a:pt x="2012" y="1046"/>
                                  </a:lnTo>
                                  <a:cubicBezTo>
                                    <a:pt x="2012" y="1051"/>
                                    <a:pt x="2009" y="1054"/>
                                    <a:pt x="2004" y="1054"/>
                                  </a:cubicBezTo>
                                  <a:cubicBezTo>
                                    <a:pt x="2000" y="1054"/>
                                    <a:pt x="1996" y="1051"/>
                                    <a:pt x="1996" y="1046"/>
                                  </a:cubicBezTo>
                                  <a:close/>
                                  <a:moveTo>
                                    <a:pt x="1996" y="950"/>
                                  </a:moveTo>
                                  <a:lnTo>
                                    <a:pt x="1996" y="902"/>
                                  </a:lnTo>
                                  <a:cubicBezTo>
                                    <a:pt x="1996" y="898"/>
                                    <a:pt x="2000" y="894"/>
                                    <a:pt x="2004" y="894"/>
                                  </a:cubicBezTo>
                                  <a:cubicBezTo>
                                    <a:pt x="2009" y="894"/>
                                    <a:pt x="2012" y="898"/>
                                    <a:pt x="2012" y="902"/>
                                  </a:cubicBezTo>
                                  <a:lnTo>
                                    <a:pt x="2012" y="950"/>
                                  </a:lnTo>
                                  <a:cubicBezTo>
                                    <a:pt x="2012" y="955"/>
                                    <a:pt x="2009" y="958"/>
                                    <a:pt x="2004" y="958"/>
                                  </a:cubicBezTo>
                                  <a:cubicBezTo>
                                    <a:pt x="2000" y="958"/>
                                    <a:pt x="1996" y="955"/>
                                    <a:pt x="1996" y="950"/>
                                  </a:cubicBezTo>
                                  <a:close/>
                                  <a:moveTo>
                                    <a:pt x="1996" y="854"/>
                                  </a:moveTo>
                                  <a:lnTo>
                                    <a:pt x="1996" y="806"/>
                                  </a:lnTo>
                                  <a:cubicBezTo>
                                    <a:pt x="1996" y="802"/>
                                    <a:pt x="2000" y="798"/>
                                    <a:pt x="2004" y="798"/>
                                  </a:cubicBezTo>
                                  <a:cubicBezTo>
                                    <a:pt x="2009" y="798"/>
                                    <a:pt x="2012" y="802"/>
                                    <a:pt x="2012" y="806"/>
                                  </a:cubicBezTo>
                                  <a:lnTo>
                                    <a:pt x="2012" y="854"/>
                                  </a:lnTo>
                                  <a:cubicBezTo>
                                    <a:pt x="2012" y="859"/>
                                    <a:pt x="2009" y="862"/>
                                    <a:pt x="2004" y="862"/>
                                  </a:cubicBezTo>
                                  <a:cubicBezTo>
                                    <a:pt x="2000" y="862"/>
                                    <a:pt x="1996" y="859"/>
                                    <a:pt x="1996" y="854"/>
                                  </a:cubicBezTo>
                                  <a:close/>
                                  <a:moveTo>
                                    <a:pt x="1996" y="758"/>
                                  </a:moveTo>
                                  <a:lnTo>
                                    <a:pt x="1996" y="710"/>
                                  </a:lnTo>
                                  <a:cubicBezTo>
                                    <a:pt x="1996" y="706"/>
                                    <a:pt x="2000" y="702"/>
                                    <a:pt x="2004" y="702"/>
                                  </a:cubicBezTo>
                                  <a:cubicBezTo>
                                    <a:pt x="2009" y="702"/>
                                    <a:pt x="2012" y="706"/>
                                    <a:pt x="2012" y="710"/>
                                  </a:cubicBezTo>
                                  <a:lnTo>
                                    <a:pt x="2012" y="758"/>
                                  </a:lnTo>
                                  <a:cubicBezTo>
                                    <a:pt x="2012" y="763"/>
                                    <a:pt x="2009" y="766"/>
                                    <a:pt x="2004" y="766"/>
                                  </a:cubicBezTo>
                                  <a:cubicBezTo>
                                    <a:pt x="2000" y="766"/>
                                    <a:pt x="1996" y="763"/>
                                    <a:pt x="1996" y="758"/>
                                  </a:cubicBezTo>
                                  <a:close/>
                                  <a:moveTo>
                                    <a:pt x="1996" y="662"/>
                                  </a:moveTo>
                                  <a:lnTo>
                                    <a:pt x="1996" y="614"/>
                                  </a:lnTo>
                                  <a:cubicBezTo>
                                    <a:pt x="1996" y="610"/>
                                    <a:pt x="2000" y="606"/>
                                    <a:pt x="2004" y="606"/>
                                  </a:cubicBezTo>
                                  <a:cubicBezTo>
                                    <a:pt x="2009" y="606"/>
                                    <a:pt x="2012" y="610"/>
                                    <a:pt x="2012" y="614"/>
                                  </a:cubicBezTo>
                                  <a:lnTo>
                                    <a:pt x="2012" y="662"/>
                                  </a:lnTo>
                                  <a:cubicBezTo>
                                    <a:pt x="2012" y="667"/>
                                    <a:pt x="2009" y="670"/>
                                    <a:pt x="2004" y="670"/>
                                  </a:cubicBezTo>
                                  <a:cubicBezTo>
                                    <a:pt x="2000" y="670"/>
                                    <a:pt x="1996" y="667"/>
                                    <a:pt x="1996" y="662"/>
                                  </a:cubicBezTo>
                                  <a:close/>
                                  <a:moveTo>
                                    <a:pt x="1996" y="566"/>
                                  </a:moveTo>
                                  <a:lnTo>
                                    <a:pt x="1996" y="518"/>
                                  </a:lnTo>
                                  <a:cubicBezTo>
                                    <a:pt x="1996" y="514"/>
                                    <a:pt x="2000" y="510"/>
                                    <a:pt x="2004" y="510"/>
                                  </a:cubicBezTo>
                                  <a:cubicBezTo>
                                    <a:pt x="2009" y="510"/>
                                    <a:pt x="2012" y="514"/>
                                    <a:pt x="2012" y="518"/>
                                  </a:cubicBezTo>
                                  <a:lnTo>
                                    <a:pt x="2012" y="566"/>
                                  </a:lnTo>
                                  <a:cubicBezTo>
                                    <a:pt x="2012" y="571"/>
                                    <a:pt x="2009" y="574"/>
                                    <a:pt x="2004" y="574"/>
                                  </a:cubicBezTo>
                                  <a:cubicBezTo>
                                    <a:pt x="2000" y="574"/>
                                    <a:pt x="1996" y="571"/>
                                    <a:pt x="1996" y="566"/>
                                  </a:cubicBezTo>
                                  <a:close/>
                                  <a:moveTo>
                                    <a:pt x="1996" y="470"/>
                                  </a:moveTo>
                                  <a:lnTo>
                                    <a:pt x="1996" y="422"/>
                                  </a:lnTo>
                                  <a:cubicBezTo>
                                    <a:pt x="1996" y="418"/>
                                    <a:pt x="2000" y="414"/>
                                    <a:pt x="2004" y="414"/>
                                  </a:cubicBezTo>
                                  <a:cubicBezTo>
                                    <a:pt x="2009" y="414"/>
                                    <a:pt x="2012" y="418"/>
                                    <a:pt x="2012" y="422"/>
                                  </a:cubicBezTo>
                                  <a:lnTo>
                                    <a:pt x="2012" y="470"/>
                                  </a:lnTo>
                                  <a:cubicBezTo>
                                    <a:pt x="2012" y="475"/>
                                    <a:pt x="2009" y="478"/>
                                    <a:pt x="2004" y="478"/>
                                  </a:cubicBezTo>
                                  <a:cubicBezTo>
                                    <a:pt x="2000" y="478"/>
                                    <a:pt x="1996" y="475"/>
                                    <a:pt x="1996" y="470"/>
                                  </a:cubicBezTo>
                                  <a:close/>
                                  <a:moveTo>
                                    <a:pt x="1996" y="374"/>
                                  </a:moveTo>
                                  <a:lnTo>
                                    <a:pt x="1996" y="326"/>
                                  </a:lnTo>
                                  <a:cubicBezTo>
                                    <a:pt x="1996" y="322"/>
                                    <a:pt x="2000" y="318"/>
                                    <a:pt x="2004" y="318"/>
                                  </a:cubicBezTo>
                                  <a:cubicBezTo>
                                    <a:pt x="2009" y="318"/>
                                    <a:pt x="2012" y="322"/>
                                    <a:pt x="2012" y="326"/>
                                  </a:cubicBezTo>
                                  <a:lnTo>
                                    <a:pt x="2012" y="374"/>
                                  </a:lnTo>
                                  <a:cubicBezTo>
                                    <a:pt x="2012" y="379"/>
                                    <a:pt x="2009" y="382"/>
                                    <a:pt x="2004" y="382"/>
                                  </a:cubicBezTo>
                                  <a:cubicBezTo>
                                    <a:pt x="2000" y="382"/>
                                    <a:pt x="1996" y="379"/>
                                    <a:pt x="1996" y="374"/>
                                  </a:cubicBezTo>
                                  <a:close/>
                                  <a:moveTo>
                                    <a:pt x="1996" y="278"/>
                                  </a:moveTo>
                                  <a:lnTo>
                                    <a:pt x="1996" y="230"/>
                                  </a:lnTo>
                                  <a:cubicBezTo>
                                    <a:pt x="1996" y="226"/>
                                    <a:pt x="2000" y="222"/>
                                    <a:pt x="2004" y="222"/>
                                  </a:cubicBezTo>
                                  <a:cubicBezTo>
                                    <a:pt x="2009" y="222"/>
                                    <a:pt x="2012" y="226"/>
                                    <a:pt x="2012" y="230"/>
                                  </a:cubicBezTo>
                                  <a:lnTo>
                                    <a:pt x="2012" y="278"/>
                                  </a:lnTo>
                                  <a:cubicBezTo>
                                    <a:pt x="2012" y="283"/>
                                    <a:pt x="2009" y="286"/>
                                    <a:pt x="2004" y="286"/>
                                  </a:cubicBezTo>
                                  <a:cubicBezTo>
                                    <a:pt x="2000" y="286"/>
                                    <a:pt x="1996" y="283"/>
                                    <a:pt x="1996" y="278"/>
                                  </a:cubicBezTo>
                                  <a:close/>
                                  <a:moveTo>
                                    <a:pt x="1996" y="182"/>
                                  </a:moveTo>
                                  <a:lnTo>
                                    <a:pt x="1996" y="134"/>
                                  </a:lnTo>
                                  <a:cubicBezTo>
                                    <a:pt x="1996" y="130"/>
                                    <a:pt x="2000" y="126"/>
                                    <a:pt x="2004" y="126"/>
                                  </a:cubicBezTo>
                                  <a:cubicBezTo>
                                    <a:pt x="2009" y="126"/>
                                    <a:pt x="2012" y="130"/>
                                    <a:pt x="2012" y="134"/>
                                  </a:cubicBezTo>
                                  <a:lnTo>
                                    <a:pt x="2012" y="182"/>
                                  </a:lnTo>
                                  <a:cubicBezTo>
                                    <a:pt x="2012" y="187"/>
                                    <a:pt x="2009" y="190"/>
                                    <a:pt x="2004" y="190"/>
                                  </a:cubicBezTo>
                                  <a:cubicBezTo>
                                    <a:pt x="2000" y="190"/>
                                    <a:pt x="1996" y="187"/>
                                    <a:pt x="1996" y="182"/>
                                  </a:cubicBezTo>
                                  <a:close/>
                                  <a:moveTo>
                                    <a:pt x="1996" y="86"/>
                                  </a:moveTo>
                                  <a:lnTo>
                                    <a:pt x="1996" y="38"/>
                                  </a:lnTo>
                                  <a:cubicBezTo>
                                    <a:pt x="1996" y="34"/>
                                    <a:pt x="2000" y="30"/>
                                    <a:pt x="2004" y="30"/>
                                  </a:cubicBezTo>
                                  <a:cubicBezTo>
                                    <a:pt x="2009" y="30"/>
                                    <a:pt x="2012" y="34"/>
                                    <a:pt x="2012" y="38"/>
                                  </a:cubicBezTo>
                                  <a:lnTo>
                                    <a:pt x="2012" y="86"/>
                                  </a:lnTo>
                                  <a:cubicBezTo>
                                    <a:pt x="2012" y="91"/>
                                    <a:pt x="2009" y="94"/>
                                    <a:pt x="2004" y="94"/>
                                  </a:cubicBezTo>
                                  <a:cubicBezTo>
                                    <a:pt x="2000" y="94"/>
                                    <a:pt x="1996" y="91"/>
                                    <a:pt x="1996" y="86"/>
                                  </a:cubicBezTo>
                                  <a:close/>
                                  <a:moveTo>
                                    <a:pt x="1987" y="16"/>
                                  </a:moveTo>
                                  <a:lnTo>
                                    <a:pt x="1939" y="16"/>
                                  </a:lnTo>
                                  <a:cubicBezTo>
                                    <a:pt x="1934" y="16"/>
                                    <a:pt x="1931" y="12"/>
                                    <a:pt x="1931" y="8"/>
                                  </a:cubicBezTo>
                                  <a:cubicBezTo>
                                    <a:pt x="1931" y="3"/>
                                    <a:pt x="1934" y="0"/>
                                    <a:pt x="1939" y="0"/>
                                  </a:cubicBezTo>
                                  <a:lnTo>
                                    <a:pt x="1987" y="0"/>
                                  </a:lnTo>
                                  <a:cubicBezTo>
                                    <a:pt x="1991" y="0"/>
                                    <a:pt x="1995" y="3"/>
                                    <a:pt x="1995" y="8"/>
                                  </a:cubicBezTo>
                                  <a:cubicBezTo>
                                    <a:pt x="1995" y="12"/>
                                    <a:pt x="1991" y="16"/>
                                    <a:pt x="1987" y="16"/>
                                  </a:cubicBezTo>
                                  <a:close/>
                                  <a:moveTo>
                                    <a:pt x="1891" y="16"/>
                                  </a:moveTo>
                                  <a:lnTo>
                                    <a:pt x="1843" y="16"/>
                                  </a:lnTo>
                                  <a:cubicBezTo>
                                    <a:pt x="1838" y="16"/>
                                    <a:pt x="1835" y="12"/>
                                    <a:pt x="1835" y="8"/>
                                  </a:cubicBezTo>
                                  <a:cubicBezTo>
                                    <a:pt x="1835" y="3"/>
                                    <a:pt x="1838" y="0"/>
                                    <a:pt x="1843" y="0"/>
                                  </a:cubicBezTo>
                                  <a:lnTo>
                                    <a:pt x="1891" y="0"/>
                                  </a:lnTo>
                                  <a:cubicBezTo>
                                    <a:pt x="1895" y="0"/>
                                    <a:pt x="1899" y="3"/>
                                    <a:pt x="1899" y="8"/>
                                  </a:cubicBezTo>
                                  <a:cubicBezTo>
                                    <a:pt x="1899" y="12"/>
                                    <a:pt x="1895" y="16"/>
                                    <a:pt x="1891" y="16"/>
                                  </a:cubicBezTo>
                                  <a:close/>
                                  <a:moveTo>
                                    <a:pt x="1795" y="16"/>
                                  </a:moveTo>
                                  <a:lnTo>
                                    <a:pt x="1747" y="16"/>
                                  </a:lnTo>
                                  <a:cubicBezTo>
                                    <a:pt x="1742" y="16"/>
                                    <a:pt x="1739" y="12"/>
                                    <a:pt x="1739" y="8"/>
                                  </a:cubicBezTo>
                                  <a:cubicBezTo>
                                    <a:pt x="1739" y="3"/>
                                    <a:pt x="1742" y="0"/>
                                    <a:pt x="1747" y="0"/>
                                  </a:cubicBezTo>
                                  <a:lnTo>
                                    <a:pt x="1795" y="0"/>
                                  </a:lnTo>
                                  <a:cubicBezTo>
                                    <a:pt x="1799" y="0"/>
                                    <a:pt x="1803" y="3"/>
                                    <a:pt x="1803" y="8"/>
                                  </a:cubicBezTo>
                                  <a:cubicBezTo>
                                    <a:pt x="1803" y="12"/>
                                    <a:pt x="1799" y="16"/>
                                    <a:pt x="1795" y="16"/>
                                  </a:cubicBezTo>
                                  <a:close/>
                                  <a:moveTo>
                                    <a:pt x="1699" y="16"/>
                                  </a:moveTo>
                                  <a:lnTo>
                                    <a:pt x="1651" y="16"/>
                                  </a:lnTo>
                                  <a:cubicBezTo>
                                    <a:pt x="1646" y="16"/>
                                    <a:pt x="1643" y="12"/>
                                    <a:pt x="1643" y="8"/>
                                  </a:cubicBezTo>
                                  <a:cubicBezTo>
                                    <a:pt x="1643" y="3"/>
                                    <a:pt x="1646" y="0"/>
                                    <a:pt x="1651" y="0"/>
                                  </a:cubicBezTo>
                                  <a:lnTo>
                                    <a:pt x="1699" y="0"/>
                                  </a:lnTo>
                                  <a:cubicBezTo>
                                    <a:pt x="1703" y="0"/>
                                    <a:pt x="1707" y="3"/>
                                    <a:pt x="1707" y="8"/>
                                  </a:cubicBezTo>
                                  <a:cubicBezTo>
                                    <a:pt x="1707" y="12"/>
                                    <a:pt x="1703" y="16"/>
                                    <a:pt x="1699" y="16"/>
                                  </a:cubicBezTo>
                                  <a:close/>
                                  <a:moveTo>
                                    <a:pt x="1603" y="16"/>
                                  </a:moveTo>
                                  <a:lnTo>
                                    <a:pt x="1555" y="16"/>
                                  </a:lnTo>
                                  <a:cubicBezTo>
                                    <a:pt x="1550" y="16"/>
                                    <a:pt x="1547" y="12"/>
                                    <a:pt x="1547" y="8"/>
                                  </a:cubicBezTo>
                                  <a:cubicBezTo>
                                    <a:pt x="1547" y="3"/>
                                    <a:pt x="1550" y="0"/>
                                    <a:pt x="1555" y="0"/>
                                  </a:cubicBezTo>
                                  <a:lnTo>
                                    <a:pt x="1603" y="0"/>
                                  </a:lnTo>
                                  <a:cubicBezTo>
                                    <a:pt x="1607" y="0"/>
                                    <a:pt x="1611" y="3"/>
                                    <a:pt x="1611" y="8"/>
                                  </a:cubicBezTo>
                                  <a:cubicBezTo>
                                    <a:pt x="1611" y="12"/>
                                    <a:pt x="1607" y="16"/>
                                    <a:pt x="1603" y="16"/>
                                  </a:cubicBezTo>
                                  <a:close/>
                                  <a:moveTo>
                                    <a:pt x="1507" y="16"/>
                                  </a:moveTo>
                                  <a:lnTo>
                                    <a:pt x="1459" y="16"/>
                                  </a:lnTo>
                                  <a:cubicBezTo>
                                    <a:pt x="1454" y="16"/>
                                    <a:pt x="1451" y="12"/>
                                    <a:pt x="1451" y="8"/>
                                  </a:cubicBezTo>
                                  <a:cubicBezTo>
                                    <a:pt x="1451" y="3"/>
                                    <a:pt x="1454" y="0"/>
                                    <a:pt x="1459" y="0"/>
                                  </a:cubicBezTo>
                                  <a:lnTo>
                                    <a:pt x="1507" y="0"/>
                                  </a:lnTo>
                                  <a:cubicBezTo>
                                    <a:pt x="1511" y="0"/>
                                    <a:pt x="1515" y="3"/>
                                    <a:pt x="1515" y="8"/>
                                  </a:cubicBezTo>
                                  <a:cubicBezTo>
                                    <a:pt x="1515" y="12"/>
                                    <a:pt x="1511" y="16"/>
                                    <a:pt x="1507" y="16"/>
                                  </a:cubicBezTo>
                                  <a:close/>
                                  <a:moveTo>
                                    <a:pt x="1411" y="16"/>
                                  </a:moveTo>
                                  <a:lnTo>
                                    <a:pt x="1363" y="16"/>
                                  </a:lnTo>
                                  <a:cubicBezTo>
                                    <a:pt x="1358" y="16"/>
                                    <a:pt x="1355" y="12"/>
                                    <a:pt x="1355" y="8"/>
                                  </a:cubicBezTo>
                                  <a:cubicBezTo>
                                    <a:pt x="1355" y="3"/>
                                    <a:pt x="1358" y="0"/>
                                    <a:pt x="1363" y="0"/>
                                  </a:cubicBezTo>
                                  <a:lnTo>
                                    <a:pt x="1411" y="0"/>
                                  </a:lnTo>
                                  <a:cubicBezTo>
                                    <a:pt x="1415" y="0"/>
                                    <a:pt x="1419" y="3"/>
                                    <a:pt x="1419" y="8"/>
                                  </a:cubicBezTo>
                                  <a:cubicBezTo>
                                    <a:pt x="1419" y="12"/>
                                    <a:pt x="1415" y="16"/>
                                    <a:pt x="1411" y="16"/>
                                  </a:cubicBezTo>
                                  <a:close/>
                                  <a:moveTo>
                                    <a:pt x="1315" y="16"/>
                                  </a:moveTo>
                                  <a:lnTo>
                                    <a:pt x="1267" y="16"/>
                                  </a:lnTo>
                                  <a:cubicBezTo>
                                    <a:pt x="1262" y="16"/>
                                    <a:pt x="1259" y="12"/>
                                    <a:pt x="1259" y="8"/>
                                  </a:cubicBezTo>
                                  <a:cubicBezTo>
                                    <a:pt x="1259" y="3"/>
                                    <a:pt x="1262" y="0"/>
                                    <a:pt x="1267" y="0"/>
                                  </a:cubicBezTo>
                                  <a:lnTo>
                                    <a:pt x="1315" y="0"/>
                                  </a:lnTo>
                                  <a:cubicBezTo>
                                    <a:pt x="1319" y="0"/>
                                    <a:pt x="1323" y="3"/>
                                    <a:pt x="1323" y="8"/>
                                  </a:cubicBezTo>
                                  <a:cubicBezTo>
                                    <a:pt x="1323" y="12"/>
                                    <a:pt x="1319" y="16"/>
                                    <a:pt x="1315" y="16"/>
                                  </a:cubicBezTo>
                                  <a:close/>
                                  <a:moveTo>
                                    <a:pt x="1219" y="16"/>
                                  </a:moveTo>
                                  <a:lnTo>
                                    <a:pt x="1171" y="16"/>
                                  </a:lnTo>
                                  <a:cubicBezTo>
                                    <a:pt x="1166" y="16"/>
                                    <a:pt x="1163" y="12"/>
                                    <a:pt x="1163" y="8"/>
                                  </a:cubicBezTo>
                                  <a:cubicBezTo>
                                    <a:pt x="1163" y="3"/>
                                    <a:pt x="1166" y="0"/>
                                    <a:pt x="1171" y="0"/>
                                  </a:cubicBezTo>
                                  <a:lnTo>
                                    <a:pt x="1219" y="0"/>
                                  </a:lnTo>
                                  <a:cubicBezTo>
                                    <a:pt x="1223" y="0"/>
                                    <a:pt x="1227" y="3"/>
                                    <a:pt x="1227" y="8"/>
                                  </a:cubicBezTo>
                                  <a:cubicBezTo>
                                    <a:pt x="1227" y="12"/>
                                    <a:pt x="1223" y="16"/>
                                    <a:pt x="1219" y="16"/>
                                  </a:cubicBezTo>
                                  <a:close/>
                                  <a:moveTo>
                                    <a:pt x="1123" y="16"/>
                                  </a:moveTo>
                                  <a:lnTo>
                                    <a:pt x="1075" y="16"/>
                                  </a:lnTo>
                                  <a:cubicBezTo>
                                    <a:pt x="1070" y="16"/>
                                    <a:pt x="1067" y="12"/>
                                    <a:pt x="1067" y="8"/>
                                  </a:cubicBezTo>
                                  <a:cubicBezTo>
                                    <a:pt x="1067" y="3"/>
                                    <a:pt x="1070" y="0"/>
                                    <a:pt x="1075" y="0"/>
                                  </a:cubicBezTo>
                                  <a:lnTo>
                                    <a:pt x="1123" y="0"/>
                                  </a:lnTo>
                                  <a:cubicBezTo>
                                    <a:pt x="1127" y="0"/>
                                    <a:pt x="1131" y="3"/>
                                    <a:pt x="1131" y="8"/>
                                  </a:cubicBezTo>
                                  <a:cubicBezTo>
                                    <a:pt x="1131" y="12"/>
                                    <a:pt x="1127" y="16"/>
                                    <a:pt x="1123" y="16"/>
                                  </a:cubicBezTo>
                                  <a:close/>
                                  <a:moveTo>
                                    <a:pt x="1027" y="16"/>
                                  </a:moveTo>
                                  <a:lnTo>
                                    <a:pt x="979" y="16"/>
                                  </a:lnTo>
                                  <a:cubicBezTo>
                                    <a:pt x="974" y="16"/>
                                    <a:pt x="971" y="12"/>
                                    <a:pt x="971" y="8"/>
                                  </a:cubicBezTo>
                                  <a:cubicBezTo>
                                    <a:pt x="971" y="3"/>
                                    <a:pt x="974" y="0"/>
                                    <a:pt x="979" y="0"/>
                                  </a:cubicBezTo>
                                  <a:lnTo>
                                    <a:pt x="1027" y="0"/>
                                  </a:lnTo>
                                  <a:cubicBezTo>
                                    <a:pt x="1031" y="0"/>
                                    <a:pt x="1035" y="3"/>
                                    <a:pt x="1035" y="8"/>
                                  </a:cubicBezTo>
                                  <a:cubicBezTo>
                                    <a:pt x="1035" y="12"/>
                                    <a:pt x="1031" y="16"/>
                                    <a:pt x="1027" y="16"/>
                                  </a:cubicBezTo>
                                  <a:close/>
                                  <a:moveTo>
                                    <a:pt x="931" y="16"/>
                                  </a:moveTo>
                                  <a:lnTo>
                                    <a:pt x="883" y="16"/>
                                  </a:lnTo>
                                  <a:cubicBezTo>
                                    <a:pt x="878" y="16"/>
                                    <a:pt x="875" y="12"/>
                                    <a:pt x="875" y="8"/>
                                  </a:cubicBezTo>
                                  <a:cubicBezTo>
                                    <a:pt x="875" y="3"/>
                                    <a:pt x="878" y="0"/>
                                    <a:pt x="883" y="0"/>
                                  </a:cubicBezTo>
                                  <a:lnTo>
                                    <a:pt x="931" y="0"/>
                                  </a:lnTo>
                                  <a:cubicBezTo>
                                    <a:pt x="935" y="0"/>
                                    <a:pt x="939" y="3"/>
                                    <a:pt x="939" y="8"/>
                                  </a:cubicBezTo>
                                  <a:cubicBezTo>
                                    <a:pt x="939" y="12"/>
                                    <a:pt x="935" y="16"/>
                                    <a:pt x="931" y="16"/>
                                  </a:cubicBezTo>
                                  <a:close/>
                                  <a:moveTo>
                                    <a:pt x="835" y="16"/>
                                  </a:moveTo>
                                  <a:lnTo>
                                    <a:pt x="787" y="16"/>
                                  </a:lnTo>
                                  <a:cubicBezTo>
                                    <a:pt x="782" y="16"/>
                                    <a:pt x="779" y="12"/>
                                    <a:pt x="779" y="8"/>
                                  </a:cubicBezTo>
                                  <a:cubicBezTo>
                                    <a:pt x="779" y="3"/>
                                    <a:pt x="782" y="0"/>
                                    <a:pt x="787" y="0"/>
                                  </a:cubicBezTo>
                                  <a:lnTo>
                                    <a:pt x="835" y="0"/>
                                  </a:lnTo>
                                  <a:cubicBezTo>
                                    <a:pt x="839" y="0"/>
                                    <a:pt x="843" y="3"/>
                                    <a:pt x="843" y="8"/>
                                  </a:cubicBezTo>
                                  <a:cubicBezTo>
                                    <a:pt x="843" y="12"/>
                                    <a:pt x="839" y="16"/>
                                    <a:pt x="835" y="16"/>
                                  </a:cubicBezTo>
                                  <a:close/>
                                  <a:moveTo>
                                    <a:pt x="739" y="16"/>
                                  </a:moveTo>
                                  <a:lnTo>
                                    <a:pt x="691" y="16"/>
                                  </a:lnTo>
                                  <a:cubicBezTo>
                                    <a:pt x="686" y="16"/>
                                    <a:pt x="683" y="12"/>
                                    <a:pt x="683" y="8"/>
                                  </a:cubicBezTo>
                                  <a:cubicBezTo>
                                    <a:pt x="683" y="3"/>
                                    <a:pt x="686" y="0"/>
                                    <a:pt x="691" y="0"/>
                                  </a:cubicBezTo>
                                  <a:lnTo>
                                    <a:pt x="739" y="0"/>
                                  </a:lnTo>
                                  <a:cubicBezTo>
                                    <a:pt x="743" y="0"/>
                                    <a:pt x="747" y="3"/>
                                    <a:pt x="747" y="8"/>
                                  </a:cubicBezTo>
                                  <a:cubicBezTo>
                                    <a:pt x="747" y="12"/>
                                    <a:pt x="743" y="16"/>
                                    <a:pt x="739" y="16"/>
                                  </a:cubicBezTo>
                                  <a:close/>
                                  <a:moveTo>
                                    <a:pt x="643" y="16"/>
                                  </a:moveTo>
                                  <a:lnTo>
                                    <a:pt x="595" y="16"/>
                                  </a:lnTo>
                                  <a:cubicBezTo>
                                    <a:pt x="590" y="16"/>
                                    <a:pt x="587" y="12"/>
                                    <a:pt x="587" y="8"/>
                                  </a:cubicBezTo>
                                  <a:cubicBezTo>
                                    <a:pt x="587" y="3"/>
                                    <a:pt x="590" y="0"/>
                                    <a:pt x="595" y="0"/>
                                  </a:cubicBezTo>
                                  <a:lnTo>
                                    <a:pt x="643" y="0"/>
                                  </a:lnTo>
                                  <a:cubicBezTo>
                                    <a:pt x="647" y="0"/>
                                    <a:pt x="651" y="3"/>
                                    <a:pt x="651" y="8"/>
                                  </a:cubicBezTo>
                                  <a:cubicBezTo>
                                    <a:pt x="651" y="12"/>
                                    <a:pt x="647" y="16"/>
                                    <a:pt x="643" y="16"/>
                                  </a:cubicBezTo>
                                  <a:close/>
                                  <a:moveTo>
                                    <a:pt x="547" y="16"/>
                                  </a:moveTo>
                                  <a:lnTo>
                                    <a:pt x="499" y="16"/>
                                  </a:lnTo>
                                  <a:cubicBezTo>
                                    <a:pt x="494" y="16"/>
                                    <a:pt x="491" y="12"/>
                                    <a:pt x="491" y="8"/>
                                  </a:cubicBezTo>
                                  <a:cubicBezTo>
                                    <a:pt x="491" y="3"/>
                                    <a:pt x="494" y="0"/>
                                    <a:pt x="499" y="0"/>
                                  </a:cubicBezTo>
                                  <a:lnTo>
                                    <a:pt x="547" y="0"/>
                                  </a:lnTo>
                                  <a:cubicBezTo>
                                    <a:pt x="551" y="0"/>
                                    <a:pt x="555" y="3"/>
                                    <a:pt x="555" y="8"/>
                                  </a:cubicBezTo>
                                  <a:cubicBezTo>
                                    <a:pt x="555" y="12"/>
                                    <a:pt x="551" y="16"/>
                                    <a:pt x="547" y="16"/>
                                  </a:cubicBezTo>
                                  <a:close/>
                                  <a:moveTo>
                                    <a:pt x="451" y="16"/>
                                  </a:moveTo>
                                  <a:lnTo>
                                    <a:pt x="403" y="16"/>
                                  </a:lnTo>
                                  <a:cubicBezTo>
                                    <a:pt x="398" y="16"/>
                                    <a:pt x="395" y="12"/>
                                    <a:pt x="395" y="8"/>
                                  </a:cubicBezTo>
                                  <a:cubicBezTo>
                                    <a:pt x="395" y="3"/>
                                    <a:pt x="398" y="0"/>
                                    <a:pt x="403" y="0"/>
                                  </a:cubicBezTo>
                                  <a:lnTo>
                                    <a:pt x="451" y="0"/>
                                  </a:lnTo>
                                  <a:cubicBezTo>
                                    <a:pt x="455" y="0"/>
                                    <a:pt x="459" y="3"/>
                                    <a:pt x="459" y="8"/>
                                  </a:cubicBezTo>
                                  <a:cubicBezTo>
                                    <a:pt x="459" y="12"/>
                                    <a:pt x="455" y="16"/>
                                    <a:pt x="451" y="16"/>
                                  </a:cubicBezTo>
                                  <a:close/>
                                  <a:moveTo>
                                    <a:pt x="355" y="16"/>
                                  </a:moveTo>
                                  <a:lnTo>
                                    <a:pt x="307" y="16"/>
                                  </a:lnTo>
                                  <a:cubicBezTo>
                                    <a:pt x="302" y="16"/>
                                    <a:pt x="299" y="12"/>
                                    <a:pt x="299" y="8"/>
                                  </a:cubicBezTo>
                                  <a:cubicBezTo>
                                    <a:pt x="299" y="3"/>
                                    <a:pt x="302" y="0"/>
                                    <a:pt x="307" y="0"/>
                                  </a:cubicBezTo>
                                  <a:lnTo>
                                    <a:pt x="355" y="0"/>
                                  </a:lnTo>
                                  <a:cubicBezTo>
                                    <a:pt x="359" y="0"/>
                                    <a:pt x="363" y="3"/>
                                    <a:pt x="363" y="8"/>
                                  </a:cubicBezTo>
                                  <a:cubicBezTo>
                                    <a:pt x="363" y="12"/>
                                    <a:pt x="359" y="16"/>
                                    <a:pt x="355" y="16"/>
                                  </a:cubicBezTo>
                                  <a:close/>
                                  <a:moveTo>
                                    <a:pt x="259" y="16"/>
                                  </a:moveTo>
                                  <a:lnTo>
                                    <a:pt x="211" y="16"/>
                                  </a:lnTo>
                                  <a:cubicBezTo>
                                    <a:pt x="206" y="16"/>
                                    <a:pt x="203" y="12"/>
                                    <a:pt x="203" y="8"/>
                                  </a:cubicBezTo>
                                  <a:cubicBezTo>
                                    <a:pt x="203" y="3"/>
                                    <a:pt x="206" y="0"/>
                                    <a:pt x="211" y="0"/>
                                  </a:cubicBezTo>
                                  <a:lnTo>
                                    <a:pt x="259" y="0"/>
                                  </a:lnTo>
                                  <a:cubicBezTo>
                                    <a:pt x="263" y="0"/>
                                    <a:pt x="267" y="3"/>
                                    <a:pt x="267" y="8"/>
                                  </a:cubicBezTo>
                                  <a:cubicBezTo>
                                    <a:pt x="267" y="12"/>
                                    <a:pt x="263" y="16"/>
                                    <a:pt x="259" y="16"/>
                                  </a:cubicBezTo>
                                  <a:close/>
                                  <a:moveTo>
                                    <a:pt x="163" y="16"/>
                                  </a:moveTo>
                                  <a:lnTo>
                                    <a:pt x="115" y="16"/>
                                  </a:lnTo>
                                  <a:cubicBezTo>
                                    <a:pt x="110" y="16"/>
                                    <a:pt x="107" y="12"/>
                                    <a:pt x="107" y="8"/>
                                  </a:cubicBezTo>
                                  <a:cubicBezTo>
                                    <a:pt x="107" y="3"/>
                                    <a:pt x="110" y="0"/>
                                    <a:pt x="115" y="0"/>
                                  </a:cubicBezTo>
                                  <a:lnTo>
                                    <a:pt x="163" y="0"/>
                                  </a:lnTo>
                                  <a:cubicBezTo>
                                    <a:pt x="167" y="0"/>
                                    <a:pt x="171" y="3"/>
                                    <a:pt x="171" y="8"/>
                                  </a:cubicBezTo>
                                  <a:cubicBezTo>
                                    <a:pt x="171" y="12"/>
                                    <a:pt x="167" y="16"/>
                                    <a:pt x="163" y="16"/>
                                  </a:cubicBezTo>
                                  <a:close/>
                                  <a:moveTo>
                                    <a:pt x="67" y="16"/>
                                  </a:moveTo>
                                  <a:lnTo>
                                    <a:pt x="19" y="16"/>
                                  </a:lnTo>
                                  <a:cubicBezTo>
                                    <a:pt x="14" y="16"/>
                                    <a:pt x="11" y="12"/>
                                    <a:pt x="11" y="8"/>
                                  </a:cubicBezTo>
                                  <a:cubicBezTo>
                                    <a:pt x="11" y="3"/>
                                    <a:pt x="14" y="0"/>
                                    <a:pt x="19" y="0"/>
                                  </a:cubicBezTo>
                                  <a:lnTo>
                                    <a:pt x="67" y="0"/>
                                  </a:lnTo>
                                  <a:cubicBezTo>
                                    <a:pt x="71" y="0"/>
                                    <a:pt x="75" y="3"/>
                                    <a:pt x="75" y="8"/>
                                  </a:cubicBezTo>
                                  <a:cubicBezTo>
                                    <a:pt x="75" y="12"/>
                                    <a:pt x="71" y="16"/>
                                    <a:pt x="67" y="16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22225" cap="sq" cmpd="thickThin">
                              <a:noFill/>
                              <a:prstDash val="sysDot"/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75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419447" y="218450"/>
                            <a:ext cx="1598343" cy="975019"/>
                          </a:xfrm>
                          <a:prstGeom prst="rect">
                            <a:avLst/>
                          </a:prstGeom>
                          <a:blipFill>
                            <a:blip r:embed="rId8"/>
                            <a:tile tx="0" ty="0" sx="100000" sy="100000" flip="none" algn="tl"/>
                          </a:blipFill>
                          <a:ln>
                            <a:noFill/>
                          </a:ln>
                          <a:ex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文字方塊 8"/>
                        <wps:cNvSpPr txBox="1"/>
                        <wps:spPr>
                          <a:xfrm>
                            <a:off x="1276597" y="333992"/>
                            <a:ext cx="1834738" cy="77635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E7059" w:rsidRPr="00F753A7" w:rsidRDefault="006E7059" w:rsidP="006E7059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路況狀態即時</w:t>
                              </w:r>
                            </w:p>
                            <w:p w:rsidR="006E7059" w:rsidRPr="00F753A7" w:rsidRDefault="006E7059" w:rsidP="006E7059">
                              <w:pPr>
                                <w:spacing w:before="120" w:line="380" w:lineRule="exact"/>
                                <w:ind w:left="2520" w:hanging="2429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 w:rsidRPr="00F753A7">
                                <w:rPr>
                                  <w:rFonts w:eastAsia="標楷體" w:hint="eastAsia"/>
                                  <w:szCs w:val="28"/>
                                </w:rPr>
                                <w:t>監控系統</w:t>
                              </w:r>
                            </w:p>
                            <w:p w:rsidR="006E7059" w:rsidRPr="00F753A7" w:rsidRDefault="006E7059" w:rsidP="006E7059"/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Freeform 26"/>
                        <wps:cNvSpPr>
                          <a:spLocks noEditPoints="1"/>
                        </wps:cNvSpPr>
                        <wps:spPr bwMode="auto">
                          <a:xfrm>
                            <a:off x="1419447" y="231557"/>
                            <a:ext cx="1579071" cy="975309"/>
                          </a:xfrm>
                          <a:custGeom>
                            <a:avLst/>
                            <a:gdLst>
                              <a:gd name="T0" fmla="*/ 8 w 2012"/>
                              <a:gd name="T1" fmla="*/ 112 h 3624"/>
                              <a:gd name="T2" fmla="*/ 0 w 2012"/>
                              <a:gd name="T3" fmla="*/ 312 h 3624"/>
                              <a:gd name="T4" fmla="*/ 0 w 2012"/>
                              <a:gd name="T5" fmla="*/ 552 h 3624"/>
                              <a:gd name="T6" fmla="*/ 8 w 2012"/>
                              <a:gd name="T7" fmla="*/ 752 h 3624"/>
                              <a:gd name="T8" fmla="*/ 16 w 2012"/>
                              <a:gd name="T9" fmla="*/ 936 h 3624"/>
                              <a:gd name="T10" fmla="*/ 16 w 2012"/>
                              <a:gd name="T11" fmla="*/ 1080 h 3624"/>
                              <a:gd name="T12" fmla="*/ 16 w 2012"/>
                              <a:gd name="T13" fmla="*/ 1176 h 3624"/>
                              <a:gd name="T14" fmla="*/ 8 w 2012"/>
                              <a:gd name="T15" fmla="*/ 1360 h 3624"/>
                              <a:gd name="T16" fmla="*/ 0 w 2012"/>
                              <a:gd name="T17" fmla="*/ 1560 h 3624"/>
                              <a:gd name="T18" fmla="*/ 0 w 2012"/>
                              <a:gd name="T19" fmla="*/ 1800 h 3624"/>
                              <a:gd name="T20" fmla="*/ 8 w 2012"/>
                              <a:gd name="T21" fmla="*/ 2000 h 3624"/>
                              <a:gd name="T22" fmla="*/ 16 w 2012"/>
                              <a:gd name="T23" fmla="*/ 2184 h 3624"/>
                              <a:gd name="T24" fmla="*/ 16 w 2012"/>
                              <a:gd name="T25" fmla="*/ 2328 h 3624"/>
                              <a:gd name="T26" fmla="*/ 16 w 2012"/>
                              <a:gd name="T27" fmla="*/ 2424 h 3624"/>
                              <a:gd name="T28" fmla="*/ 8 w 2012"/>
                              <a:gd name="T29" fmla="*/ 2608 h 3624"/>
                              <a:gd name="T30" fmla="*/ 0 w 2012"/>
                              <a:gd name="T31" fmla="*/ 2808 h 3624"/>
                              <a:gd name="T32" fmla="*/ 0 w 2012"/>
                              <a:gd name="T33" fmla="*/ 3048 h 3624"/>
                              <a:gd name="T34" fmla="*/ 8 w 2012"/>
                              <a:gd name="T35" fmla="*/ 3248 h 3624"/>
                              <a:gd name="T36" fmla="*/ 16 w 2012"/>
                              <a:gd name="T37" fmla="*/ 3432 h 3624"/>
                              <a:gd name="T38" fmla="*/ 16 w 2012"/>
                              <a:gd name="T39" fmla="*/ 3576 h 3624"/>
                              <a:gd name="T40" fmla="*/ 119 w 2012"/>
                              <a:gd name="T41" fmla="*/ 3616 h 3624"/>
                              <a:gd name="T42" fmla="*/ 303 w 2012"/>
                              <a:gd name="T43" fmla="*/ 3608 h 3624"/>
                              <a:gd name="T44" fmla="*/ 447 w 2012"/>
                              <a:gd name="T45" fmla="*/ 3608 h 3624"/>
                              <a:gd name="T46" fmla="*/ 543 w 2012"/>
                              <a:gd name="T47" fmla="*/ 3608 h 3624"/>
                              <a:gd name="T48" fmla="*/ 727 w 2012"/>
                              <a:gd name="T49" fmla="*/ 3616 h 3624"/>
                              <a:gd name="T50" fmla="*/ 927 w 2012"/>
                              <a:gd name="T51" fmla="*/ 3624 h 3624"/>
                              <a:gd name="T52" fmla="*/ 1167 w 2012"/>
                              <a:gd name="T53" fmla="*/ 3624 h 3624"/>
                              <a:gd name="T54" fmla="*/ 1367 w 2012"/>
                              <a:gd name="T55" fmla="*/ 3616 h 3624"/>
                              <a:gd name="T56" fmla="*/ 1551 w 2012"/>
                              <a:gd name="T57" fmla="*/ 3608 h 3624"/>
                              <a:gd name="T58" fmla="*/ 1695 w 2012"/>
                              <a:gd name="T59" fmla="*/ 3608 h 3624"/>
                              <a:gd name="T60" fmla="*/ 1791 w 2012"/>
                              <a:gd name="T61" fmla="*/ 3608 h 3624"/>
                              <a:gd name="T62" fmla="*/ 2012 w 2012"/>
                              <a:gd name="T63" fmla="*/ 3590 h 3624"/>
                              <a:gd name="T64" fmla="*/ 1996 w 2012"/>
                              <a:gd name="T65" fmla="*/ 3446 h 3624"/>
                              <a:gd name="T66" fmla="*/ 1996 w 2012"/>
                              <a:gd name="T67" fmla="*/ 3350 h 3624"/>
                              <a:gd name="T68" fmla="*/ 2004 w 2012"/>
                              <a:gd name="T69" fmla="*/ 3166 h 3624"/>
                              <a:gd name="T70" fmla="*/ 2012 w 2012"/>
                              <a:gd name="T71" fmla="*/ 2966 h 3624"/>
                              <a:gd name="T72" fmla="*/ 2012 w 2012"/>
                              <a:gd name="T73" fmla="*/ 2726 h 3624"/>
                              <a:gd name="T74" fmla="*/ 2004 w 2012"/>
                              <a:gd name="T75" fmla="*/ 2526 h 3624"/>
                              <a:gd name="T76" fmla="*/ 1996 w 2012"/>
                              <a:gd name="T77" fmla="*/ 2342 h 3624"/>
                              <a:gd name="T78" fmla="*/ 1996 w 2012"/>
                              <a:gd name="T79" fmla="*/ 2198 h 3624"/>
                              <a:gd name="T80" fmla="*/ 1996 w 2012"/>
                              <a:gd name="T81" fmla="*/ 2102 h 3624"/>
                              <a:gd name="T82" fmla="*/ 2004 w 2012"/>
                              <a:gd name="T83" fmla="*/ 1918 h 3624"/>
                              <a:gd name="T84" fmla="*/ 2012 w 2012"/>
                              <a:gd name="T85" fmla="*/ 1718 h 3624"/>
                              <a:gd name="T86" fmla="*/ 2012 w 2012"/>
                              <a:gd name="T87" fmla="*/ 1478 h 3624"/>
                              <a:gd name="T88" fmla="*/ 2004 w 2012"/>
                              <a:gd name="T89" fmla="*/ 1278 h 3624"/>
                              <a:gd name="T90" fmla="*/ 1996 w 2012"/>
                              <a:gd name="T91" fmla="*/ 1094 h 3624"/>
                              <a:gd name="T92" fmla="*/ 1996 w 2012"/>
                              <a:gd name="T93" fmla="*/ 950 h 3624"/>
                              <a:gd name="T94" fmla="*/ 1996 w 2012"/>
                              <a:gd name="T95" fmla="*/ 854 h 3624"/>
                              <a:gd name="T96" fmla="*/ 2004 w 2012"/>
                              <a:gd name="T97" fmla="*/ 670 h 3624"/>
                              <a:gd name="T98" fmla="*/ 2012 w 2012"/>
                              <a:gd name="T99" fmla="*/ 470 h 3624"/>
                              <a:gd name="T100" fmla="*/ 2012 w 2012"/>
                              <a:gd name="T101" fmla="*/ 230 h 3624"/>
                              <a:gd name="T102" fmla="*/ 2004 w 2012"/>
                              <a:gd name="T103" fmla="*/ 30 h 3624"/>
                              <a:gd name="T104" fmla="*/ 1843 w 2012"/>
                              <a:gd name="T105" fmla="*/ 16 h 3624"/>
                              <a:gd name="T106" fmla="*/ 1699 w 2012"/>
                              <a:gd name="T107" fmla="*/ 16 h 3624"/>
                              <a:gd name="T108" fmla="*/ 1603 w 2012"/>
                              <a:gd name="T109" fmla="*/ 16 h 3624"/>
                              <a:gd name="T110" fmla="*/ 1419 w 2012"/>
                              <a:gd name="T111" fmla="*/ 8 h 3624"/>
                              <a:gd name="T112" fmla="*/ 1219 w 2012"/>
                              <a:gd name="T113" fmla="*/ 0 h 3624"/>
                              <a:gd name="T114" fmla="*/ 979 w 2012"/>
                              <a:gd name="T115" fmla="*/ 0 h 3624"/>
                              <a:gd name="T116" fmla="*/ 779 w 2012"/>
                              <a:gd name="T117" fmla="*/ 8 h 3624"/>
                              <a:gd name="T118" fmla="*/ 595 w 2012"/>
                              <a:gd name="T119" fmla="*/ 16 h 3624"/>
                              <a:gd name="T120" fmla="*/ 451 w 2012"/>
                              <a:gd name="T121" fmla="*/ 16 h 3624"/>
                              <a:gd name="T122" fmla="*/ 355 w 2012"/>
                              <a:gd name="T123" fmla="*/ 16 h 3624"/>
                              <a:gd name="T124" fmla="*/ 171 w 2012"/>
                              <a:gd name="T125" fmla="*/ 8 h 362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012" h="3624">
                                <a:moveTo>
                                  <a:pt x="16" y="24"/>
                                </a:moveTo>
                                <a:lnTo>
                                  <a:pt x="16" y="72"/>
                                </a:lnTo>
                                <a:cubicBezTo>
                                  <a:pt x="16" y="76"/>
                                  <a:pt x="12" y="80"/>
                                  <a:pt x="8" y="80"/>
                                </a:cubicBezTo>
                                <a:cubicBezTo>
                                  <a:pt x="3" y="80"/>
                                  <a:pt x="0" y="76"/>
                                  <a:pt x="0" y="72"/>
                                </a:cubicBezTo>
                                <a:lnTo>
                                  <a:pt x="0" y="24"/>
                                </a:lnTo>
                                <a:cubicBezTo>
                                  <a:pt x="0" y="19"/>
                                  <a:pt x="3" y="16"/>
                                  <a:pt x="8" y="16"/>
                                </a:cubicBezTo>
                                <a:cubicBezTo>
                                  <a:pt x="12" y="16"/>
                                  <a:pt x="16" y="19"/>
                                  <a:pt x="16" y="24"/>
                                </a:cubicBezTo>
                                <a:close/>
                                <a:moveTo>
                                  <a:pt x="16" y="120"/>
                                </a:moveTo>
                                <a:lnTo>
                                  <a:pt x="16" y="168"/>
                                </a:lnTo>
                                <a:cubicBezTo>
                                  <a:pt x="16" y="172"/>
                                  <a:pt x="12" y="176"/>
                                  <a:pt x="8" y="176"/>
                                </a:cubicBezTo>
                                <a:cubicBezTo>
                                  <a:pt x="3" y="176"/>
                                  <a:pt x="0" y="172"/>
                                  <a:pt x="0" y="168"/>
                                </a:cubicBezTo>
                                <a:lnTo>
                                  <a:pt x="0" y="120"/>
                                </a:lnTo>
                                <a:cubicBezTo>
                                  <a:pt x="0" y="115"/>
                                  <a:pt x="3" y="112"/>
                                  <a:pt x="8" y="112"/>
                                </a:cubicBezTo>
                                <a:cubicBezTo>
                                  <a:pt x="12" y="112"/>
                                  <a:pt x="16" y="115"/>
                                  <a:pt x="16" y="120"/>
                                </a:cubicBezTo>
                                <a:close/>
                                <a:moveTo>
                                  <a:pt x="16" y="216"/>
                                </a:moveTo>
                                <a:lnTo>
                                  <a:pt x="16" y="264"/>
                                </a:lnTo>
                                <a:cubicBezTo>
                                  <a:pt x="16" y="268"/>
                                  <a:pt x="12" y="272"/>
                                  <a:pt x="8" y="272"/>
                                </a:cubicBezTo>
                                <a:cubicBezTo>
                                  <a:pt x="3" y="272"/>
                                  <a:pt x="0" y="268"/>
                                  <a:pt x="0" y="264"/>
                                </a:cubicBezTo>
                                <a:lnTo>
                                  <a:pt x="0" y="216"/>
                                </a:lnTo>
                                <a:cubicBezTo>
                                  <a:pt x="0" y="211"/>
                                  <a:pt x="3" y="208"/>
                                  <a:pt x="8" y="208"/>
                                </a:cubicBezTo>
                                <a:cubicBezTo>
                                  <a:pt x="12" y="208"/>
                                  <a:pt x="16" y="211"/>
                                  <a:pt x="16" y="216"/>
                                </a:cubicBezTo>
                                <a:close/>
                                <a:moveTo>
                                  <a:pt x="16" y="312"/>
                                </a:moveTo>
                                <a:lnTo>
                                  <a:pt x="16" y="360"/>
                                </a:lnTo>
                                <a:cubicBezTo>
                                  <a:pt x="16" y="364"/>
                                  <a:pt x="12" y="368"/>
                                  <a:pt x="8" y="368"/>
                                </a:cubicBezTo>
                                <a:cubicBezTo>
                                  <a:pt x="3" y="368"/>
                                  <a:pt x="0" y="364"/>
                                  <a:pt x="0" y="360"/>
                                </a:cubicBezTo>
                                <a:lnTo>
                                  <a:pt x="0" y="312"/>
                                </a:lnTo>
                                <a:cubicBezTo>
                                  <a:pt x="0" y="307"/>
                                  <a:pt x="3" y="304"/>
                                  <a:pt x="8" y="304"/>
                                </a:cubicBezTo>
                                <a:cubicBezTo>
                                  <a:pt x="12" y="304"/>
                                  <a:pt x="16" y="307"/>
                                  <a:pt x="16" y="312"/>
                                </a:cubicBezTo>
                                <a:close/>
                                <a:moveTo>
                                  <a:pt x="16" y="408"/>
                                </a:moveTo>
                                <a:lnTo>
                                  <a:pt x="16" y="456"/>
                                </a:lnTo>
                                <a:cubicBezTo>
                                  <a:pt x="16" y="460"/>
                                  <a:pt x="12" y="464"/>
                                  <a:pt x="8" y="464"/>
                                </a:cubicBezTo>
                                <a:cubicBezTo>
                                  <a:pt x="3" y="464"/>
                                  <a:pt x="0" y="460"/>
                                  <a:pt x="0" y="456"/>
                                </a:cubicBezTo>
                                <a:lnTo>
                                  <a:pt x="0" y="408"/>
                                </a:lnTo>
                                <a:cubicBezTo>
                                  <a:pt x="0" y="403"/>
                                  <a:pt x="3" y="400"/>
                                  <a:pt x="8" y="400"/>
                                </a:cubicBezTo>
                                <a:cubicBezTo>
                                  <a:pt x="12" y="400"/>
                                  <a:pt x="16" y="403"/>
                                  <a:pt x="16" y="408"/>
                                </a:cubicBezTo>
                                <a:close/>
                                <a:moveTo>
                                  <a:pt x="16" y="504"/>
                                </a:moveTo>
                                <a:lnTo>
                                  <a:pt x="16" y="552"/>
                                </a:lnTo>
                                <a:cubicBezTo>
                                  <a:pt x="16" y="556"/>
                                  <a:pt x="12" y="560"/>
                                  <a:pt x="8" y="560"/>
                                </a:cubicBezTo>
                                <a:cubicBezTo>
                                  <a:pt x="3" y="560"/>
                                  <a:pt x="0" y="556"/>
                                  <a:pt x="0" y="552"/>
                                </a:cubicBezTo>
                                <a:lnTo>
                                  <a:pt x="0" y="504"/>
                                </a:lnTo>
                                <a:cubicBezTo>
                                  <a:pt x="0" y="499"/>
                                  <a:pt x="3" y="496"/>
                                  <a:pt x="8" y="496"/>
                                </a:cubicBezTo>
                                <a:cubicBezTo>
                                  <a:pt x="12" y="496"/>
                                  <a:pt x="16" y="499"/>
                                  <a:pt x="16" y="504"/>
                                </a:cubicBezTo>
                                <a:close/>
                                <a:moveTo>
                                  <a:pt x="16" y="600"/>
                                </a:moveTo>
                                <a:lnTo>
                                  <a:pt x="16" y="648"/>
                                </a:lnTo>
                                <a:cubicBezTo>
                                  <a:pt x="16" y="652"/>
                                  <a:pt x="12" y="656"/>
                                  <a:pt x="8" y="656"/>
                                </a:cubicBezTo>
                                <a:cubicBezTo>
                                  <a:pt x="3" y="656"/>
                                  <a:pt x="0" y="652"/>
                                  <a:pt x="0" y="648"/>
                                </a:cubicBezTo>
                                <a:lnTo>
                                  <a:pt x="0" y="600"/>
                                </a:lnTo>
                                <a:cubicBezTo>
                                  <a:pt x="0" y="595"/>
                                  <a:pt x="3" y="592"/>
                                  <a:pt x="8" y="592"/>
                                </a:cubicBezTo>
                                <a:cubicBezTo>
                                  <a:pt x="12" y="592"/>
                                  <a:pt x="16" y="595"/>
                                  <a:pt x="16" y="600"/>
                                </a:cubicBezTo>
                                <a:close/>
                                <a:moveTo>
                                  <a:pt x="16" y="696"/>
                                </a:moveTo>
                                <a:lnTo>
                                  <a:pt x="16" y="744"/>
                                </a:lnTo>
                                <a:cubicBezTo>
                                  <a:pt x="16" y="748"/>
                                  <a:pt x="12" y="752"/>
                                  <a:pt x="8" y="752"/>
                                </a:cubicBezTo>
                                <a:cubicBezTo>
                                  <a:pt x="3" y="752"/>
                                  <a:pt x="0" y="748"/>
                                  <a:pt x="0" y="744"/>
                                </a:cubicBezTo>
                                <a:lnTo>
                                  <a:pt x="0" y="696"/>
                                </a:lnTo>
                                <a:cubicBezTo>
                                  <a:pt x="0" y="691"/>
                                  <a:pt x="3" y="688"/>
                                  <a:pt x="8" y="688"/>
                                </a:cubicBezTo>
                                <a:cubicBezTo>
                                  <a:pt x="12" y="688"/>
                                  <a:pt x="16" y="691"/>
                                  <a:pt x="16" y="696"/>
                                </a:cubicBezTo>
                                <a:close/>
                                <a:moveTo>
                                  <a:pt x="16" y="792"/>
                                </a:moveTo>
                                <a:lnTo>
                                  <a:pt x="16" y="840"/>
                                </a:lnTo>
                                <a:cubicBezTo>
                                  <a:pt x="16" y="844"/>
                                  <a:pt x="12" y="848"/>
                                  <a:pt x="8" y="848"/>
                                </a:cubicBezTo>
                                <a:cubicBezTo>
                                  <a:pt x="3" y="848"/>
                                  <a:pt x="0" y="844"/>
                                  <a:pt x="0" y="840"/>
                                </a:cubicBezTo>
                                <a:lnTo>
                                  <a:pt x="0" y="792"/>
                                </a:lnTo>
                                <a:cubicBezTo>
                                  <a:pt x="0" y="787"/>
                                  <a:pt x="3" y="784"/>
                                  <a:pt x="8" y="784"/>
                                </a:cubicBezTo>
                                <a:cubicBezTo>
                                  <a:pt x="12" y="784"/>
                                  <a:pt x="16" y="787"/>
                                  <a:pt x="16" y="792"/>
                                </a:cubicBezTo>
                                <a:close/>
                                <a:moveTo>
                                  <a:pt x="16" y="888"/>
                                </a:moveTo>
                                <a:lnTo>
                                  <a:pt x="16" y="936"/>
                                </a:lnTo>
                                <a:cubicBezTo>
                                  <a:pt x="16" y="940"/>
                                  <a:pt x="12" y="944"/>
                                  <a:pt x="8" y="944"/>
                                </a:cubicBezTo>
                                <a:cubicBezTo>
                                  <a:pt x="3" y="944"/>
                                  <a:pt x="0" y="940"/>
                                  <a:pt x="0" y="936"/>
                                </a:cubicBezTo>
                                <a:lnTo>
                                  <a:pt x="0" y="888"/>
                                </a:lnTo>
                                <a:cubicBezTo>
                                  <a:pt x="0" y="883"/>
                                  <a:pt x="3" y="880"/>
                                  <a:pt x="8" y="880"/>
                                </a:cubicBezTo>
                                <a:cubicBezTo>
                                  <a:pt x="12" y="880"/>
                                  <a:pt x="16" y="883"/>
                                  <a:pt x="16" y="888"/>
                                </a:cubicBezTo>
                                <a:close/>
                                <a:moveTo>
                                  <a:pt x="16" y="984"/>
                                </a:moveTo>
                                <a:lnTo>
                                  <a:pt x="16" y="1032"/>
                                </a:lnTo>
                                <a:cubicBezTo>
                                  <a:pt x="16" y="1036"/>
                                  <a:pt x="12" y="1040"/>
                                  <a:pt x="8" y="1040"/>
                                </a:cubicBezTo>
                                <a:cubicBezTo>
                                  <a:pt x="3" y="1040"/>
                                  <a:pt x="0" y="1036"/>
                                  <a:pt x="0" y="1032"/>
                                </a:cubicBezTo>
                                <a:lnTo>
                                  <a:pt x="0" y="984"/>
                                </a:lnTo>
                                <a:cubicBezTo>
                                  <a:pt x="0" y="979"/>
                                  <a:pt x="3" y="976"/>
                                  <a:pt x="8" y="976"/>
                                </a:cubicBezTo>
                                <a:cubicBezTo>
                                  <a:pt x="12" y="976"/>
                                  <a:pt x="16" y="979"/>
                                  <a:pt x="16" y="984"/>
                                </a:cubicBezTo>
                                <a:close/>
                                <a:moveTo>
                                  <a:pt x="16" y="1080"/>
                                </a:moveTo>
                                <a:lnTo>
                                  <a:pt x="16" y="1128"/>
                                </a:lnTo>
                                <a:cubicBezTo>
                                  <a:pt x="16" y="1132"/>
                                  <a:pt x="12" y="1136"/>
                                  <a:pt x="8" y="1136"/>
                                </a:cubicBezTo>
                                <a:cubicBezTo>
                                  <a:pt x="3" y="1136"/>
                                  <a:pt x="0" y="1132"/>
                                  <a:pt x="0" y="1128"/>
                                </a:cubicBezTo>
                                <a:lnTo>
                                  <a:pt x="0" y="1080"/>
                                </a:lnTo>
                                <a:cubicBezTo>
                                  <a:pt x="0" y="1075"/>
                                  <a:pt x="3" y="1072"/>
                                  <a:pt x="8" y="1072"/>
                                </a:cubicBezTo>
                                <a:cubicBezTo>
                                  <a:pt x="12" y="1072"/>
                                  <a:pt x="16" y="1075"/>
                                  <a:pt x="16" y="1080"/>
                                </a:cubicBezTo>
                                <a:close/>
                                <a:moveTo>
                                  <a:pt x="16" y="1176"/>
                                </a:moveTo>
                                <a:lnTo>
                                  <a:pt x="16" y="1224"/>
                                </a:lnTo>
                                <a:cubicBezTo>
                                  <a:pt x="16" y="1228"/>
                                  <a:pt x="12" y="1232"/>
                                  <a:pt x="8" y="1232"/>
                                </a:cubicBezTo>
                                <a:cubicBezTo>
                                  <a:pt x="3" y="1232"/>
                                  <a:pt x="0" y="1228"/>
                                  <a:pt x="0" y="1224"/>
                                </a:cubicBezTo>
                                <a:lnTo>
                                  <a:pt x="0" y="1176"/>
                                </a:lnTo>
                                <a:cubicBezTo>
                                  <a:pt x="0" y="1171"/>
                                  <a:pt x="3" y="1168"/>
                                  <a:pt x="8" y="1168"/>
                                </a:cubicBezTo>
                                <a:cubicBezTo>
                                  <a:pt x="12" y="1168"/>
                                  <a:pt x="16" y="1171"/>
                                  <a:pt x="16" y="1176"/>
                                </a:cubicBezTo>
                                <a:close/>
                                <a:moveTo>
                                  <a:pt x="16" y="1272"/>
                                </a:moveTo>
                                <a:lnTo>
                                  <a:pt x="16" y="1320"/>
                                </a:lnTo>
                                <a:cubicBezTo>
                                  <a:pt x="16" y="1324"/>
                                  <a:pt x="12" y="1328"/>
                                  <a:pt x="8" y="1328"/>
                                </a:cubicBezTo>
                                <a:cubicBezTo>
                                  <a:pt x="3" y="1328"/>
                                  <a:pt x="0" y="1324"/>
                                  <a:pt x="0" y="1320"/>
                                </a:cubicBezTo>
                                <a:lnTo>
                                  <a:pt x="0" y="1272"/>
                                </a:lnTo>
                                <a:cubicBezTo>
                                  <a:pt x="0" y="1267"/>
                                  <a:pt x="3" y="1264"/>
                                  <a:pt x="8" y="1264"/>
                                </a:cubicBezTo>
                                <a:cubicBezTo>
                                  <a:pt x="12" y="1264"/>
                                  <a:pt x="16" y="1267"/>
                                  <a:pt x="16" y="1272"/>
                                </a:cubicBezTo>
                                <a:close/>
                                <a:moveTo>
                                  <a:pt x="16" y="1368"/>
                                </a:moveTo>
                                <a:lnTo>
                                  <a:pt x="16" y="1416"/>
                                </a:lnTo>
                                <a:cubicBezTo>
                                  <a:pt x="16" y="1420"/>
                                  <a:pt x="12" y="1424"/>
                                  <a:pt x="8" y="1424"/>
                                </a:cubicBezTo>
                                <a:cubicBezTo>
                                  <a:pt x="3" y="1424"/>
                                  <a:pt x="0" y="1420"/>
                                  <a:pt x="0" y="1416"/>
                                </a:cubicBezTo>
                                <a:lnTo>
                                  <a:pt x="0" y="1368"/>
                                </a:lnTo>
                                <a:cubicBezTo>
                                  <a:pt x="0" y="1363"/>
                                  <a:pt x="3" y="1360"/>
                                  <a:pt x="8" y="1360"/>
                                </a:cubicBezTo>
                                <a:cubicBezTo>
                                  <a:pt x="12" y="1360"/>
                                  <a:pt x="16" y="1363"/>
                                  <a:pt x="16" y="1368"/>
                                </a:cubicBezTo>
                                <a:close/>
                                <a:moveTo>
                                  <a:pt x="16" y="1464"/>
                                </a:moveTo>
                                <a:lnTo>
                                  <a:pt x="16" y="1512"/>
                                </a:lnTo>
                                <a:cubicBezTo>
                                  <a:pt x="16" y="1516"/>
                                  <a:pt x="12" y="1520"/>
                                  <a:pt x="8" y="1520"/>
                                </a:cubicBezTo>
                                <a:cubicBezTo>
                                  <a:pt x="3" y="1520"/>
                                  <a:pt x="0" y="1516"/>
                                  <a:pt x="0" y="1512"/>
                                </a:cubicBezTo>
                                <a:lnTo>
                                  <a:pt x="0" y="1464"/>
                                </a:lnTo>
                                <a:cubicBezTo>
                                  <a:pt x="0" y="1459"/>
                                  <a:pt x="3" y="1456"/>
                                  <a:pt x="8" y="1456"/>
                                </a:cubicBezTo>
                                <a:cubicBezTo>
                                  <a:pt x="12" y="1456"/>
                                  <a:pt x="16" y="1459"/>
                                  <a:pt x="16" y="1464"/>
                                </a:cubicBezTo>
                                <a:close/>
                                <a:moveTo>
                                  <a:pt x="16" y="1560"/>
                                </a:moveTo>
                                <a:lnTo>
                                  <a:pt x="16" y="1608"/>
                                </a:lnTo>
                                <a:cubicBezTo>
                                  <a:pt x="16" y="1612"/>
                                  <a:pt x="12" y="1616"/>
                                  <a:pt x="8" y="1616"/>
                                </a:cubicBezTo>
                                <a:cubicBezTo>
                                  <a:pt x="3" y="1616"/>
                                  <a:pt x="0" y="1612"/>
                                  <a:pt x="0" y="1608"/>
                                </a:cubicBezTo>
                                <a:lnTo>
                                  <a:pt x="0" y="1560"/>
                                </a:lnTo>
                                <a:cubicBezTo>
                                  <a:pt x="0" y="1555"/>
                                  <a:pt x="3" y="1552"/>
                                  <a:pt x="8" y="1552"/>
                                </a:cubicBezTo>
                                <a:cubicBezTo>
                                  <a:pt x="12" y="1552"/>
                                  <a:pt x="16" y="1555"/>
                                  <a:pt x="16" y="1560"/>
                                </a:cubicBezTo>
                                <a:close/>
                                <a:moveTo>
                                  <a:pt x="16" y="1656"/>
                                </a:moveTo>
                                <a:lnTo>
                                  <a:pt x="16" y="1704"/>
                                </a:lnTo>
                                <a:cubicBezTo>
                                  <a:pt x="16" y="1708"/>
                                  <a:pt x="12" y="1712"/>
                                  <a:pt x="8" y="1712"/>
                                </a:cubicBezTo>
                                <a:cubicBezTo>
                                  <a:pt x="3" y="1712"/>
                                  <a:pt x="0" y="1708"/>
                                  <a:pt x="0" y="1704"/>
                                </a:cubicBezTo>
                                <a:lnTo>
                                  <a:pt x="0" y="1656"/>
                                </a:lnTo>
                                <a:cubicBezTo>
                                  <a:pt x="0" y="1651"/>
                                  <a:pt x="3" y="1648"/>
                                  <a:pt x="8" y="1648"/>
                                </a:cubicBezTo>
                                <a:cubicBezTo>
                                  <a:pt x="12" y="1648"/>
                                  <a:pt x="16" y="1651"/>
                                  <a:pt x="16" y="1656"/>
                                </a:cubicBezTo>
                                <a:close/>
                                <a:moveTo>
                                  <a:pt x="16" y="1752"/>
                                </a:moveTo>
                                <a:lnTo>
                                  <a:pt x="16" y="1800"/>
                                </a:lnTo>
                                <a:cubicBezTo>
                                  <a:pt x="16" y="1804"/>
                                  <a:pt x="12" y="1808"/>
                                  <a:pt x="8" y="1808"/>
                                </a:cubicBezTo>
                                <a:cubicBezTo>
                                  <a:pt x="3" y="1808"/>
                                  <a:pt x="0" y="1804"/>
                                  <a:pt x="0" y="1800"/>
                                </a:cubicBezTo>
                                <a:lnTo>
                                  <a:pt x="0" y="1752"/>
                                </a:lnTo>
                                <a:cubicBezTo>
                                  <a:pt x="0" y="1747"/>
                                  <a:pt x="3" y="1744"/>
                                  <a:pt x="8" y="1744"/>
                                </a:cubicBezTo>
                                <a:cubicBezTo>
                                  <a:pt x="12" y="1744"/>
                                  <a:pt x="16" y="1747"/>
                                  <a:pt x="16" y="1752"/>
                                </a:cubicBezTo>
                                <a:close/>
                                <a:moveTo>
                                  <a:pt x="16" y="1848"/>
                                </a:moveTo>
                                <a:lnTo>
                                  <a:pt x="16" y="1896"/>
                                </a:lnTo>
                                <a:cubicBezTo>
                                  <a:pt x="16" y="1900"/>
                                  <a:pt x="12" y="1904"/>
                                  <a:pt x="8" y="1904"/>
                                </a:cubicBezTo>
                                <a:cubicBezTo>
                                  <a:pt x="3" y="1904"/>
                                  <a:pt x="0" y="1900"/>
                                  <a:pt x="0" y="1896"/>
                                </a:cubicBezTo>
                                <a:lnTo>
                                  <a:pt x="0" y="1848"/>
                                </a:lnTo>
                                <a:cubicBezTo>
                                  <a:pt x="0" y="1843"/>
                                  <a:pt x="3" y="1840"/>
                                  <a:pt x="8" y="1840"/>
                                </a:cubicBezTo>
                                <a:cubicBezTo>
                                  <a:pt x="12" y="1840"/>
                                  <a:pt x="16" y="1843"/>
                                  <a:pt x="16" y="1848"/>
                                </a:cubicBezTo>
                                <a:close/>
                                <a:moveTo>
                                  <a:pt x="16" y="1944"/>
                                </a:moveTo>
                                <a:lnTo>
                                  <a:pt x="16" y="1992"/>
                                </a:lnTo>
                                <a:cubicBezTo>
                                  <a:pt x="16" y="1996"/>
                                  <a:pt x="12" y="2000"/>
                                  <a:pt x="8" y="2000"/>
                                </a:cubicBezTo>
                                <a:cubicBezTo>
                                  <a:pt x="3" y="2000"/>
                                  <a:pt x="0" y="1996"/>
                                  <a:pt x="0" y="1992"/>
                                </a:cubicBezTo>
                                <a:lnTo>
                                  <a:pt x="0" y="1944"/>
                                </a:lnTo>
                                <a:cubicBezTo>
                                  <a:pt x="0" y="1939"/>
                                  <a:pt x="3" y="1936"/>
                                  <a:pt x="8" y="1936"/>
                                </a:cubicBezTo>
                                <a:cubicBezTo>
                                  <a:pt x="12" y="1936"/>
                                  <a:pt x="16" y="1939"/>
                                  <a:pt x="16" y="1944"/>
                                </a:cubicBezTo>
                                <a:close/>
                                <a:moveTo>
                                  <a:pt x="16" y="2040"/>
                                </a:moveTo>
                                <a:lnTo>
                                  <a:pt x="16" y="2088"/>
                                </a:lnTo>
                                <a:cubicBezTo>
                                  <a:pt x="16" y="2092"/>
                                  <a:pt x="12" y="2096"/>
                                  <a:pt x="8" y="2096"/>
                                </a:cubicBezTo>
                                <a:cubicBezTo>
                                  <a:pt x="3" y="2096"/>
                                  <a:pt x="0" y="2092"/>
                                  <a:pt x="0" y="2088"/>
                                </a:cubicBezTo>
                                <a:lnTo>
                                  <a:pt x="0" y="2040"/>
                                </a:lnTo>
                                <a:cubicBezTo>
                                  <a:pt x="0" y="2035"/>
                                  <a:pt x="3" y="2032"/>
                                  <a:pt x="8" y="2032"/>
                                </a:cubicBezTo>
                                <a:cubicBezTo>
                                  <a:pt x="12" y="2032"/>
                                  <a:pt x="16" y="2035"/>
                                  <a:pt x="16" y="2040"/>
                                </a:cubicBezTo>
                                <a:close/>
                                <a:moveTo>
                                  <a:pt x="16" y="2136"/>
                                </a:moveTo>
                                <a:lnTo>
                                  <a:pt x="16" y="2184"/>
                                </a:lnTo>
                                <a:cubicBezTo>
                                  <a:pt x="16" y="2188"/>
                                  <a:pt x="12" y="2192"/>
                                  <a:pt x="8" y="2192"/>
                                </a:cubicBezTo>
                                <a:cubicBezTo>
                                  <a:pt x="3" y="2192"/>
                                  <a:pt x="0" y="2188"/>
                                  <a:pt x="0" y="2184"/>
                                </a:cubicBezTo>
                                <a:lnTo>
                                  <a:pt x="0" y="2136"/>
                                </a:lnTo>
                                <a:cubicBezTo>
                                  <a:pt x="0" y="2131"/>
                                  <a:pt x="3" y="2128"/>
                                  <a:pt x="8" y="2128"/>
                                </a:cubicBezTo>
                                <a:cubicBezTo>
                                  <a:pt x="12" y="2128"/>
                                  <a:pt x="16" y="2131"/>
                                  <a:pt x="16" y="2136"/>
                                </a:cubicBezTo>
                                <a:close/>
                                <a:moveTo>
                                  <a:pt x="16" y="2232"/>
                                </a:moveTo>
                                <a:lnTo>
                                  <a:pt x="16" y="2280"/>
                                </a:lnTo>
                                <a:cubicBezTo>
                                  <a:pt x="16" y="2284"/>
                                  <a:pt x="12" y="2288"/>
                                  <a:pt x="8" y="2288"/>
                                </a:cubicBezTo>
                                <a:cubicBezTo>
                                  <a:pt x="3" y="2288"/>
                                  <a:pt x="0" y="2284"/>
                                  <a:pt x="0" y="2280"/>
                                </a:cubicBezTo>
                                <a:lnTo>
                                  <a:pt x="0" y="2232"/>
                                </a:lnTo>
                                <a:cubicBezTo>
                                  <a:pt x="0" y="2227"/>
                                  <a:pt x="3" y="2224"/>
                                  <a:pt x="8" y="2224"/>
                                </a:cubicBezTo>
                                <a:cubicBezTo>
                                  <a:pt x="12" y="2224"/>
                                  <a:pt x="16" y="2227"/>
                                  <a:pt x="16" y="2232"/>
                                </a:cubicBezTo>
                                <a:close/>
                                <a:moveTo>
                                  <a:pt x="16" y="2328"/>
                                </a:moveTo>
                                <a:lnTo>
                                  <a:pt x="16" y="2376"/>
                                </a:lnTo>
                                <a:cubicBezTo>
                                  <a:pt x="16" y="2380"/>
                                  <a:pt x="12" y="2384"/>
                                  <a:pt x="8" y="2384"/>
                                </a:cubicBezTo>
                                <a:cubicBezTo>
                                  <a:pt x="3" y="2384"/>
                                  <a:pt x="0" y="2380"/>
                                  <a:pt x="0" y="2376"/>
                                </a:cubicBezTo>
                                <a:lnTo>
                                  <a:pt x="0" y="2328"/>
                                </a:lnTo>
                                <a:cubicBezTo>
                                  <a:pt x="0" y="2323"/>
                                  <a:pt x="3" y="2320"/>
                                  <a:pt x="8" y="2320"/>
                                </a:cubicBezTo>
                                <a:cubicBezTo>
                                  <a:pt x="12" y="2320"/>
                                  <a:pt x="16" y="2323"/>
                                  <a:pt x="16" y="2328"/>
                                </a:cubicBezTo>
                                <a:close/>
                                <a:moveTo>
                                  <a:pt x="16" y="2424"/>
                                </a:moveTo>
                                <a:lnTo>
                                  <a:pt x="16" y="2472"/>
                                </a:lnTo>
                                <a:cubicBezTo>
                                  <a:pt x="16" y="2476"/>
                                  <a:pt x="12" y="2480"/>
                                  <a:pt x="8" y="2480"/>
                                </a:cubicBezTo>
                                <a:cubicBezTo>
                                  <a:pt x="3" y="2480"/>
                                  <a:pt x="0" y="2476"/>
                                  <a:pt x="0" y="2472"/>
                                </a:cubicBezTo>
                                <a:lnTo>
                                  <a:pt x="0" y="2424"/>
                                </a:lnTo>
                                <a:cubicBezTo>
                                  <a:pt x="0" y="2419"/>
                                  <a:pt x="3" y="2416"/>
                                  <a:pt x="8" y="2416"/>
                                </a:cubicBezTo>
                                <a:cubicBezTo>
                                  <a:pt x="12" y="2416"/>
                                  <a:pt x="16" y="2419"/>
                                  <a:pt x="16" y="2424"/>
                                </a:cubicBezTo>
                                <a:close/>
                                <a:moveTo>
                                  <a:pt x="16" y="2520"/>
                                </a:moveTo>
                                <a:lnTo>
                                  <a:pt x="16" y="2568"/>
                                </a:lnTo>
                                <a:cubicBezTo>
                                  <a:pt x="16" y="2572"/>
                                  <a:pt x="12" y="2576"/>
                                  <a:pt x="8" y="2576"/>
                                </a:cubicBezTo>
                                <a:cubicBezTo>
                                  <a:pt x="3" y="2576"/>
                                  <a:pt x="0" y="2572"/>
                                  <a:pt x="0" y="2568"/>
                                </a:cubicBezTo>
                                <a:lnTo>
                                  <a:pt x="0" y="2520"/>
                                </a:lnTo>
                                <a:cubicBezTo>
                                  <a:pt x="0" y="2515"/>
                                  <a:pt x="3" y="2512"/>
                                  <a:pt x="8" y="2512"/>
                                </a:cubicBezTo>
                                <a:cubicBezTo>
                                  <a:pt x="12" y="2512"/>
                                  <a:pt x="16" y="2515"/>
                                  <a:pt x="16" y="2520"/>
                                </a:cubicBezTo>
                                <a:close/>
                                <a:moveTo>
                                  <a:pt x="16" y="2616"/>
                                </a:moveTo>
                                <a:lnTo>
                                  <a:pt x="16" y="2664"/>
                                </a:lnTo>
                                <a:cubicBezTo>
                                  <a:pt x="16" y="2668"/>
                                  <a:pt x="12" y="2672"/>
                                  <a:pt x="8" y="2672"/>
                                </a:cubicBezTo>
                                <a:cubicBezTo>
                                  <a:pt x="3" y="2672"/>
                                  <a:pt x="0" y="2668"/>
                                  <a:pt x="0" y="2664"/>
                                </a:cubicBezTo>
                                <a:lnTo>
                                  <a:pt x="0" y="2616"/>
                                </a:lnTo>
                                <a:cubicBezTo>
                                  <a:pt x="0" y="2611"/>
                                  <a:pt x="3" y="2608"/>
                                  <a:pt x="8" y="2608"/>
                                </a:cubicBezTo>
                                <a:cubicBezTo>
                                  <a:pt x="12" y="2608"/>
                                  <a:pt x="16" y="2611"/>
                                  <a:pt x="16" y="2616"/>
                                </a:cubicBezTo>
                                <a:close/>
                                <a:moveTo>
                                  <a:pt x="16" y="2712"/>
                                </a:moveTo>
                                <a:lnTo>
                                  <a:pt x="16" y="2760"/>
                                </a:lnTo>
                                <a:cubicBezTo>
                                  <a:pt x="16" y="2764"/>
                                  <a:pt x="12" y="2768"/>
                                  <a:pt x="8" y="2768"/>
                                </a:cubicBezTo>
                                <a:cubicBezTo>
                                  <a:pt x="3" y="2768"/>
                                  <a:pt x="0" y="2764"/>
                                  <a:pt x="0" y="2760"/>
                                </a:cubicBezTo>
                                <a:lnTo>
                                  <a:pt x="0" y="2712"/>
                                </a:lnTo>
                                <a:cubicBezTo>
                                  <a:pt x="0" y="2707"/>
                                  <a:pt x="3" y="2704"/>
                                  <a:pt x="8" y="2704"/>
                                </a:cubicBezTo>
                                <a:cubicBezTo>
                                  <a:pt x="12" y="2704"/>
                                  <a:pt x="16" y="2707"/>
                                  <a:pt x="16" y="2712"/>
                                </a:cubicBezTo>
                                <a:close/>
                                <a:moveTo>
                                  <a:pt x="16" y="2808"/>
                                </a:moveTo>
                                <a:lnTo>
                                  <a:pt x="16" y="2856"/>
                                </a:lnTo>
                                <a:cubicBezTo>
                                  <a:pt x="16" y="2860"/>
                                  <a:pt x="12" y="2864"/>
                                  <a:pt x="8" y="2864"/>
                                </a:cubicBezTo>
                                <a:cubicBezTo>
                                  <a:pt x="3" y="2864"/>
                                  <a:pt x="0" y="2860"/>
                                  <a:pt x="0" y="2856"/>
                                </a:cubicBezTo>
                                <a:lnTo>
                                  <a:pt x="0" y="2808"/>
                                </a:lnTo>
                                <a:cubicBezTo>
                                  <a:pt x="0" y="2803"/>
                                  <a:pt x="3" y="2800"/>
                                  <a:pt x="8" y="2800"/>
                                </a:cubicBezTo>
                                <a:cubicBezTo>
                                  <a:pt x="12" y="2800"/>
                                  <a:pt x="16" y="2803"/>
                                  <a:pt x="16" y="2808"/>
                                </a:cubicBezTo>
                                <a:close/>
                                <a:moveTo>
                                  <a:pt x="16" y="2904"/>
                                </a:moveTo>
                                <a:lnTo>
                                  <a:pt x="16" y="2952"/>
                                </a:lnTo>
                                <a:cubicBezTo>
                                  <a:pt x="16" y="2956"/>
                                  <a:pt x="12" y="2960"/>
                                  <a:pt x="8" y="2960"/>
                                </a:cubicBezTo>
                                <a:cubicBezTo>
                                  <a:pt x="3" y="2960"/>
                                  <a:pt x="0" y="2956"/>
                                  <a:pt x="0" y="2952"/>
                                </a:cubicBezTo>
                                <a:lnTo>
                                  <a:pt x="0" y="2904"/>
                                </a:lnTo>
                                <a:cubicBezTo>
                                  <a:pt x="0" y="2899"/>
                                  <a:pt x="3" y="2896"/>
                                  <a:pt x="8" y="2896"/>
                                </a:cubicBezTo>
                                <a:cubicBezTo>
                                  <a:pt x="12" y="2896"/>
                                  <a:pt x="16" y="2899"/>
                                  <a:pt x="16" y="2904"/>
                                </a:cubicBezTo>
                                <a:close/>
                                <a:moveTo>
                                  <a:pt x="16" y="3000"/>
                                </a:moveTo>
                                <a:lnTo>
                                  <a:pt x="16" y="3048"/>
                                </a:lnTo>
                                <a:cubicBezTo>
                                  <a:pt x="16" y="3052"/>
                                  <a:pt x="12" y="3056"/>
                                  <a:pt x="8" y="3056"/>
                                </a:cubicBezTo>
                                <a:cubicBezTo>
                                  <a:pt x="3" y="3056"/>
                                  <a:pt x="0" y="3052"/>
                                  <a:pt x="0" y="3048"/>
                                </a:cubicBezTo>
                                <a:lnTo>
                                  <a:pt x="0" y="3000"/>
                                </a:lnTo>
                                <a:cubicBezTo>
                                  <a:pt x="0" y="2995"/>
                                  <a:pt x="3" y="2992"/>
                                  <a:pt x="8" y="2992"/>
                                </a:cubicBezTo>
                                <a:cubicBezTo>
                                  <a:pt x="12" y="2992"/>
                                  <a:pt x="16" y="2995"/>
                                  <a:pt x="16" y="3000"/>
                                </a:cubicBezTo>
                                <a:close/>
                                <a:moveTo>
                                  <a:pt x="16" y="3096"/>
                                </a:moveTo>
                                <a:lnTo>
                                  <a:pt x="16" y="3144"/>
                                </a:lnTo>
                                <a:cubicBezTo>
                                  <a:pt x="16" y="3148"/>
                                  <a:pt x="12" y="3152"/>
                                  <a:pt x="8" y="3152"/>
                                </a:cubicBezTo>
                                <a:cubicBezTo>
                                  <a:pt x="3" y="3152"/>
                                  <a:pt x="0" y="3148"/>
                                  <a:pt x="0" y="3144"/>
                                </a:cubicBezTo>
                                <a:lnTo>
                                  <a:pt x="0" y="3096"/>
                                </a:lnTo>
                                <a:cubicBezTo>
                                  <a:pt x="0" y="3091"/>
                                  <a:pt x="3" y="3088"/>
                                  <a:pt x="8" y="3088"/>
                                </a:cubicBezTo>
                                <a:cubicBezTo>
                                  <a:pt x="12" y="3088"/>
                                  <a:pt x="16" y="3091"/>
                                  <a:pt x="16" y="3096"/>
                                </a:cubicBezTo>
                                <a:close/>
                                <a:moveTo>
                                  <a:pt x="16" y="3192"/>
                                </a:moveTo>
                                <a:lnTo>
                                  <a:pt x="16" y="3240"/>
                                </a:lnTo>
                                <a:cubicBezTo>
                                  <a:pt x="16" y="3244"/>
                                  <a:pt x="12" y="3248"/>
                                  <a:pt x="8" y="3248"/>
                                </a:cubicBezTo>
                                <a:cubicBezTo>
                                  <a:pt x="3" y="3248"/>
                                  <a:pt x="0" y="3244"/>
                                  <a:pt x="0" y="3240"/>
                                </a:cubicBezTo>
                                <a:lnTo>
                                  <a:pt x="0" y="3192"/>
                                </a:lnTo>
                                <a:cubicBezTo>
                                  <a:pt x="0" y="3187"/>
                                  <a:pt x="3" y="3184"/>
                                  <a:pt x="8" y="3184"/>
                                </a:cubicBezTo>
                                <a:cubicBezTo>
                                  <a:pt x="12" y="3184"/>
                                  <a:pt x="16" y="3187"/>
                                  <a:pt x="16" y="3192"/>
                                </a:cubicBezTo>
                                <a:close/>
                                <a:moveTo>
                                  <a:pt x="16" y="3288"/>
                                </a:moveTo>
                                <a:lnTo>
                                  <a:pt x="16" y="3336"/>
                                </a:lnTo>
                                <a:cubicBezTo>
                                  <a:pt x="16" y="3340"/>
                                  <a:pt x="12" y="3344"/>
                                  <a:pt x="8" y="3344"/>
                                </a:cubicBezTo>
                                <a:cubicBezTo>
                                  <a:pt x="3" y="3344"/>
                                  <a:pt x="0" y="3340"/>
                                  <a:pt x="0" y="3336"/>
                                </a:cubicBezTo>
                                <a:lnTo>
                                  <a:pt x="0" y="3288"/>
                                </a:lnTo>
                                <a:cubicBezTo>
                                  <a:pt x="0" y="3283"/>
                                  <a:pt x="3" y="3280"/>
                                  <a:pt x="8" y="3280"/>
                                </a:cubicBezTo>
                                <a:cubicBezTo>
                                  <a:pt x="12" y="3280"/>
                                  <a:pt x="16" y="3283"/>
                                  <a:pt x="16" y="3288"/>
                                </a:cubicBezTo>
                                <a:close/>
                                <a:moveTo>
                                  <a:pt x="16" y="3384"/>
                                </a:moveTo>
                                <a:lnTo>
                                  <a:pt x="16" y="3432"/>
                                </a:lnTo>
                                <a:cubicBezTo>
                                  <a:pt x="16" y="3436"/>
                                  <a:pt x="12" y="3440"/>
                                  <a:pt x="8" y="3440"/>
                                </a:cubicBezTo>
                                <a:cubicBezTo>
                                  <a:pt x="3" y="3440"/>
                                  <a:pt x="0" y="3436"/>
                                  <a:pt x="0" y="3432"/>
                                </a:cubicBezTo>
                                <a:lnTo>
                                  <a:pt x="0" y="3384"/>
                                </a:lnTo>
                                <a:cubicBezTo>
                                  <a:pt x="0" y="3379"/>
                                  <a:pt x="3" y="3376"/>
                                  <a:pt x="8" y="3376"/>
                                </a:cubicBezTo>
                                <a:cubicBezTo>
                                  <a:pt x="12" y="3376"/>
                                  <a:pt x="16" y="3379"/>
                                  <a:pt x="16" y="3384"/>
                                </a:cubicBezTo>
                                <a:close/>
                                <a:moveTo>
                                  <a:pt x="16" y="3480"/>
                                </a:moveTo>
                                <a:lnTo>
                                  <a:pt x="16" y="3528"/>
                                </a:lnTo>
                                <a:cubicBezTo>
                                  <a:pt x="16" y="3532"/>
                                  <a:pt x="12" y="3536"/>
                                  <a:pt x="8" y="3536"/>
                                </a:cubicBezTo>
                                <a:cubicBezTo>
                                  <a:pt x="3" y="3536"/>
                                  <a:pt x="0" y="3532"/>
                                  <a:pt x="0" y="3528"/>
                                </a:cubicBezTo>
                                <a:lnTo>
                                  <a:pt x="0" y="3480"/>
                                </a:lnTo>
                                <a:cubicBezTo>
                                  <a:pt x="0" y="3475"/>
                                  <a:pt x="3" y="3472"/>
                                  <a:pt x="8" y="3472"/>
                                </a:cubicBezTo>
                                <a:cubicBezTo>
                                  <a:pt x="12" y="3472"/>
                                  <a:pt x="16" y="3475"/>
                                  <a:pt x="16" y="3480"/>
                                </a:cubicBezTo>
                                <a:close/>
                                <a:moveTo>
                                  <a:pt x="16" y="3576"/>
                                </a:moveTo>
                                <a:lnTo>
                                  <a:pt x="16" y="3616"/>
                                </a:lnTo>
                                <a:lnTo>
                                  <a:pt x="8" y="3608"/>
                                </a:lnTo>
                                <a:lnTo>
                                  <a:pt x="15" y="3608"/>
                                </a:lnTo>
                                <a:cubicBezTo>
                                  <a:pt x="19" y="3608"/>
                                  <a:pt x="23" y="3612"/>
                                  <a:pt x="23" y="3616"/>
                                </a:cubicBezTo>
                                <a:cubicBezTo>
                                  <a:pt x="23" y="3621"/>
                                  <a:pt x="19" y="3624"/>
                                  <a:pt x="15" y="3624"/>
                                </a:cubicBezTo>
                                <a:lnTo>
                                  <a:pt x="8" y="3624"/>
                                </a:lnTo>
                                <a:cubicBezTo>
                                  <a:pt x="3" y="3624"/>
                                  <a:pt x="0" y="3621"/>
                                  <a:pt x="0" y="3616"/>
                                </a:cubicBezTo>
                                <a:lnTo>
                                  <a:pt x="0" y="3576"/>
                                </a:lnTo>
                                <a:cubicBezTo>
                                  <a:pt x="0" y="3571"/>
                                  <a:pt x="3" y="3568"/>
                                  <a:pt x="8" y="3568"/>
                                </a:cubicBezTo>
                                <a:cubicBezTo>
                                  <a:pt x="12" y="3568"/>
                                  <a:pt x="16" y="3571"/>
                                  <a:pt x="16" y="3576"/>
                                </a:cubicBezTo>
                                <a:close/>
                                <a:moveTo>
                                  <a:pt x="63" y="3608"/>
                                </a:moveTo>
                                <a:lnTo>
                                  <a:pt x="111" y="3608"/>
                                </a:lnTo>
                                <a:cubicBezTo>
                                  <a:pt x="115" y="3608"/>
                                  <a:pt x="119" y="3612"/>
                                  <a:pt x="119" y="3616"/>
                                </a:cubicBezTo>
                                <a:cubicBezTo>
                                  <a:pt x="119" y="3621"/>
                                  <a:pt x="115" y="3624"/>
                                  <a:pt x="111" y="3624"/>
                                </a:cubicBezTo>
                                <a:lnTo>
                                  <a:pt x="63" y="3624"/>
                                </a:lnTo>
                                <a:cubicBezTo>
                                  <a:pt x="58" y="3624"/>
                                  <a:pt x="55" y="3621"/>
                                  <a:pt x="55" y="3616"/>
                                </a:cubicBezTo>
                                <a:cubicBezTo>
                                  <a:pt x="55" y="3612"/>
                                  <a:pt x="58" y="3608"/>
                                  <a:pt x="63" y="3608"/>
                                </a:cubicBezTo>
                                <a:close/>
                                <a:moveTo>
                                  <a:pt x="159" y="3608"/>
                                </a:moveTo>
                                <a:lnTo>
                                  <a:pt x="207" y="3608"/>
                                </a:lnTo>
                                <a:cubicBezTo>
                                  <a:pt x="211" y="3608"/>
                                  <a:pt x="215" y="3612"/>
                                  <a:pt x="215" y="3616"/>
                                </a:cubicBezTo>
                                <a:cubicBezTo>
                                  <a:pt x="215" y="3621"/>
                                  <a:pt x="211" y="3624"/>
                                  <a:pt x="207" y="3624"/>
                                </a:cubicBezTo>
                                <a:lnTo>
                                  <a:pt x="159" y="3624"/>
                                </a:lnTo>
                                <a:cubicBezTo>
                                  <a:pt x="154" y="3624"/>
                                  <a:pt x="151" y="3621"/>
                                  <a:pt x="151" y="3616"/>
                                </a:cubicBezTo>
                                <a:cubicBezTo>
                                  <a:pt x="151" y="3612"/>
                                  <a:pt x="154" y="3608"/>
                                  <a:pt x="159" y="3608"/>
                                </a:cubicBezTo>
                                <a:close/>
                                <a:moveTo>
                                  <a:pt x="255" y="3608"/>
                                </a:moveTo>
                                <a:lnTo>
                                  <a:pt x="303" y="3608"/>
                                </a:lnTo>
                                <a:cubicBezTo>
                                  <a:pt x="307" y="3608"/>
                                  <a:pt x="311" y="3612"/>
                                  <a:pt x="311" y="3616"/>
                                </a:cubicBezTo>
                                <a:cubicBezTo>
                                  <a:pt x="311" y="3621"/>
                                  <a:pt x="307" y="3624"/>
                                  <a:pt x="303" y="3624"/>
                                </a:cubicBezTo>
                                <a:lnTo>
                                  <a:pt x="255" y="3624"/>
                                </a:lnTo>
                                <a:cubicBezTo>
                                  <a:pt x="250" y="3624"/>
                                  <a:pt x="247" y="3621"/>
                                  <a:pt x="247" y="3616"/>
                                </a:cubicBezTo>
                                <a:cubicBezTo>
                                  <a:pt x="247" y="3612"/>
                                  <a:pt x="250" y="3608"/>
                                  <a:pt x="255" y="3608"/>
                                </a:cubicBezTo>
                                <a:close/>
                                <a:moveTo>
                                  <a:pt x="351" y="3608"/>
                                </a:moveTo>
                                <a:lnTo>
                                  <a:pt x="399" y="3608"/>
                                </a:lnTo>
                                <a:cubicBezTo>
                                  <a:pt x="403" y="3608"/>
                                  <a:pt x="407" y="3612"/>
                                  <a:pt x="407" y="3616"/>
                                </a:cubicBezTo>
                                <a:cubicBezTo>
                                  <a:pt x="407" y="3621"/>
                                  <a:pt x="403" y="3624"/>
                                  <a:pt x="399" y="3624"/>
                                </a:cubicBezTo>
                                <a:lnTo>
                                  <a:pt x="351" y="3624"/>
                                </a:lnTo>
                                <a:cubicBezTo>
                                  <a:pt x="346" y="3624"/>
                                  <a:pt x="343" y="3621"/>
                                  <a:pt x="343" y="3616"/>
                                </a:cubicBezTo>
                                <a:cubicBezTo>
                                  <a:pt x="343" y="3612"/>
                                  <a:pt x="346" y="3608"/>
                                  <a:pt x="351" y="3608"/>
                                </a:cubicBezTo>
                                <a:close/>
                                <a:moveTo>
                                  <a:pt x="447" y="3608"/>
                                </a:moveTo>
                                <a:lnTo>
                                  <a:pt x="495" y="3608"/>
                                </a:lnTo>
                                <a:cubicBezTo>
                                  <a:pt x="499" y="3608"/>
                                  <a:pt x="503" y="3612"/>
                                  <a:pt x="503" y="3616"/>
                                </a:cubicBezTo>
                                <a:cubicBezTo>
                                  <a:pt x="503" y="3621"/>
                                  <a:pt x="499" y="3624"/>
                                  <a:pt x="495" y="3624"/>
                                </a:cubicBezTo>
                                <a:lnTo>
                                  <a:pt x="447" y="3624"/>
                                </a:lnTo>
                                <a:cubicBezTo>
                                  <a:pt x="442" y="3624"/>
                                  <a:pt x="439" y="3621"/>
                                  <a:pt x="439" y="3616"/>
                                </a:cubicBezTo>
                                <a:cubicBezTo>
                                  <a:pt x="439" y="3612"/>
                                  <a:pt x="442" y="3608"/>
                                  <a:pt x="447" y="3608"/>
                                </a:cubicBezTo>
                                <a:close/>
                                <a:moveTo>
                                  <a:pt x="543" y="3608"/>
                                </a:moveTo>
                                <a:lnTo>
                                  <a:pt x="591" y="3608"/>
                                </a:lnTo>
                                <a:cubicBezTo>
                                  <a:pt x="595" y="3608"/>
                                  <a:pt x="599" y="3612"/>
                                  <a:pt x="599" y="3616"/>
                                </a:cubicBezTo>
                                <a:cubicBezTo>
                                  <a:pt x="599" y="3621"/>
                                  <a:pt x="595" y="3624"/>
                                  <a:pt x="591" y="3624"/>
                                </a:cubicBezTo>
                                <a:lnTo>
                                  <a:pt x="543" y="3624"/>
                                </a:lnTo>
                                <a:cubicBezTo>
                                  <a:pt x="538" y="3624"/>
                                  <a:pt x="535" y="3621"/>
                                  <a:pt x="535" y="3616"/>
                                </a:cubicBezTo>
                                <a:cubicBezTo>
                                  <a:pt x="535" y="3612"/>
                                  <a:pt x="538" y="3608"/>
                                  <a:pt x="543" y="3608"/>
                                </a:cubicBezTo>
                                <a:close/>
                                <a:moveTo>
                                  <a:pt x="639" y="3608"/>
                                </a:moveTo>
                                <a:lnTo>
                                  <a:pt x="687" y="3608"/>
                                </a:lnTo>
                                <a:cubicBezTo>
                                  <a:pt x="691" y="3608"/>
                                  <a:pt x="695" y="3612"/>
                                  <a:pt x="695" y="3616"/>
                                </a:cubicBezTo>
                                <a:cubicBezTo>
                                  <a:pt x="695" y="3621"/>
                                  <a:pt x="691" y="3624"/>
                                  <a:pt x="687" y="3624"/>
                                </a:cubicBezTo>
                                <a:lnTo>
                                  <a:pt x="639" y="3624"/>
                                </a:lnTo>
                                <a:cubicBezTo>
                                  <a:pt x="634" y="3624"/>
                                  <a:pt x="631" y="3621"/>
                                  <a:pt x="631" y="3616"/>
                                </a:cubicBezTo>
                                <a:cubicBezTo>
                                  <a:pt x="631" y="3612"/>
                                  <a:pt x="634" y="3608"/>
                                  <a:pt x="639" y="3608"/>
                                </a:cubicBezTo>
                                <a:close/>
                                <a:moveTo>
                                  <a:pt x="735" y="3608"/>
                                </a:moveTo>
                                <a:lnTo>
                                  <a:pt x="783" y="3608"/>
                                </a:lnTo>
                                <a:cubicBezTo>
                                  <a:pt x="787" y="3608"/>
                                  <a:pt x="791" y="3612"/>
                                  <a:pt x="791" y="3616"/>
                                </a:cubicBezTo>
                                <a:cubicBezTo>
                                  <a:pt x="791" y="3621"/>
                                  <a:pt x="787" y="3624"/>
                                  <a:pt x="783" y="3624"/>
                                </a:cubicBezTo>
                                <a:lnTo>
                                  <a:pt x="735" y="3624"/>
                                </a:lnTo>
                                <a:cubicBezTo>
                                  <a:pt x="730" y="3624"/>
                                  <a:pt x="727" y="3621"/>
                                  <a:pt x="727" y="3616"/>
                                </a:cubicBezTo>
                                <a:cubicBezTo>
                                  <a:pt x="727" y="3612"/>
                                  <a:pt x="730" y="3608"/>
                                  <a:pt x="735" y="3608"/>
                                </a:cubicBezTo>
                                <a:close/>
                                <a:moveTo>
                                  <a:pt x="831" y="3608"/>
                                </a:moveTo>
                                <a:lnTo>
                                  <a:pt x="879" y="3608"/>
                                </a:lnTo>
                                <a:cubicBezTo>
                                  <a:pt x="883" y="3608"/>
                                  <a:pt x="887" y="3612"/>
                                  <a:pt x="887" y="3616"/>
                                </a:cubicBezTo>
                                <a:cubicBezTo>
                                  <a:pt x="887" y="3621"/>
                                  <a:pt x="883" y="3624"/>
                                  <a:pt x="879" y="3624"/>
                                </a:cubicBezTo>
                                <a:lnTo>
                                  <a:pt x="831" y="3624"/>
                                </a:lnTo>
                                <a:cubicBezTo>
                                  <a:pt x="826" y="3624"/>
                                  <a:pt x="823" y="3621"/>
                                  <a:pt x="823" y="3616"/>
                                </a:cubicBezTo>
                                <a:cubicBezTo>
                                  <a:pt x="823" y="3612"/>
                                  <a:pt x="826" y="3608"/>
                                  <a:pt x="831" y="3608"/>
                                </a:cubicBezTo>
                                <a:close/>
                                <a:moveTo>
                                  <a:pt x="927" y="3608"/>
                                </a:moveTo>
                                <a:lnTo>
                                  <a:pt x="975" y="3608"/>
                                </a:lnTo>
                                <a:cubicBezTo>
                                  <a:pt x="979" y="3608"/>
                                  <a:pt x="983" y="3612"/>
                                  <a:pt x="983" y="3616"/>
                                </a:cubicBezTo>
                                <a:cubicBezTo>
                                  <a:pt x="983" y="3621"/>
                                  <a:pt x="979" y="3624"/>
                                  <a:pt x="975" y="3624"/>
                                </a:cubicBezTo>
                                <a:lnTo>
                                  <a:pt x="927" y="3624"/>
                                </a:lnTo>
                                <a:cubicBezTo>
                                  <a:pt x="922" y="3624"/>
                                  <a:pt x="919" y="3621"/>
                                  <a:pt x="919" y="3616"/>
                                </a:cubicBezTo>
                                <a:cubicBezTo>
                                  <a:pt x="919" y="3612"/>
                                  <a:pt x="922" y="3608"/>
                                  <a:pt x="927" y="3608"/>
                                </a:cubicBezTo>
                                <a:close/>
                                <a:moveTo>
                                  <a:pt x="1023" y="3608"/>
                                </a:moveTo>
                                <a:lnTo>
                                  <a:pt x="1071" y="3608"/>
                                </a:lnTo>
                                <a:cubicBezTo>
                                  <a:pt x="1075" y="3608"/>
                                  <a:pt x="1079" y="3612"/>
                                  <a:pt x="1079" y="3616"/>
                                </a:cubicBezTo>
                                <a:cubicBezTo>
                                  <a:pt x="1079" y="3621"/>
                                  <a:pt x="1075" y="3624"/>
                                  <a:pt x="1071" y="3624"/>
                                </a:cubicBezTo>
                                <a:lnTo>
                                  <a:pt x="1023" y="3624"/>
                                </a:lnTo>
                                <a:cubicBezTo>
                                  <a:pt x="1018" y="3624"/>
                                  <a:pt x="1015" y="3621"/>
                                  <a:pt x="1015" y="3616"/>
                                </a:cubicBezTo>
                                <a:cubicBezTo>
                                  <a:pt x="1015" y="3612"/>
                                  <a:pt x="1018" y="3608"/>
                                  <a:pt x="1023" y="3608"/>
                                </a:cubicBezTo>
                                <a:close/>
                                <a:moveTo>
                                  <a:pt x="1119" y="3608"/>
                                </a:moveTo>
                                <a:lnTo>
                                  <a:pt x="1167" y="3608"/>
                                </a:lnTo>
                                <a:cubicBezTo>
                                  <a:pt x="1171" y="3608"/>
                                  <a:pt x="1175" y="3612"/>
                                  <a:pt x="1175" y="3616"/>
                                </a:cubicBezTo>
                                <a:cubicBezTo>
                                  <a:pt x="1175" y="3621"/>
                                  <a:pt x="1171" y="3624"/>
                                  <a:pt x="1167" y="3624"/>
                                </a:cubicBezTo>
                                <a:lnTo>
                                  <a:pt x="1119" y="3624"/>
                                </a:lnTo>
                                <a:cubicBezTo>
                                  <a:pt x="1114" y="3624"/>
                                  <a:pt x="1111" y="3621"/>
                                  <a:pt x="1111" y="3616"/>
                                </a:cubicBezTo>
                                <a:cubicBezTo>
                                  <a:pt x="1111" y="3612"/>
                                  <a:pt x="1114" y="3608"/>
                                  <a:pt x="1119" y="3608"/>
                                </a:cubicBezTo>
                                <a:close/>
                                <a:moveTo>
                                  <a:pt x="1215" y="3608"/>
                                </a:moveTo>
                                <a:lnTo>
                                  <a:pt x="1263" y="3608"/>
                                </a:lnTo>
                                <a:cubicBezTo>
                                  <a:pt x="1267" y="3608"/>
                                  <a:pt x="1271" y="3612"/>
                                  <a:pt x="1271" y="3616"/>
                                </a:cubicBezTo>
                                <a:cubicBezTo>
                                  <a:pt x="1271" y="3621"/>
                                  <a:pt x="1267" y="3624"/>
                                  <a:pt x="1263" y="3624"/>
                                </a:cubicBezTo>
                                <a:lnTo>
                                  <a:pt x="1215" y="3624"/>
                                </a:lnTo>
                                <a:cubicBezTo>
                                  <a:pt x="1210" y="3624"/>
                                  <a:pt x="1207" y="3621"/>
                                  <a:pt x="1207" y="3616"/>
                                </a:cubicBezTo>
                                <a:cubicBezTo>
                                  <a:pt x="1207" y="3612"/>
                                  <a:pt x="1210" y="3608"/>
                                  <a:pt x="1215" y="3608"/>
                                </a:cubicBezTo>
                                <a:close/>
                                <a:moveTo>
                                  <a:pt x="1311" y="3608"/>
                                </a:moveTo>
                                <a:lnTo>
                                  <a:pt x="1359" y="3608"/>
                                </a:lnTo>
                                <a:cubicBezTo>
                                  <a:pt x="1363" y="3608"/>
                                  <a:pt x="1367" y="3612"/>
                                  <a:pt x="1367" y="3616"/>
                                </a:cubicBezTo>
                                <a:cubicBezTo>
                                  <a:pt x="1367" y="3621"/>
                                  <a:pt x="1363" y="3624"/>
                                  <a:pt x="1359" y="3624"/>
                                </a:cubicBezTo>
                                <a:lnTo>
                                  <a:pt x="1311" y="3624"/>
                                </a:lnTo>
                                <a:cubicBezTo>
                                  <a:pt x="1306" y="3624"/>
                                  <a:pt x="1303" y="3621"/>
                                  <a:pt x="1303" y="3616"/>
                                </a:cubicBezTo>
                                <a:cubicBezTo>
                                  <a:pt x="1303" y="3612"/>
                                  <a:pt x="1306" y="3608"/>
                                  <a:pt x="1311" y="3608"/>
                                </a:cubicBezTo>
                                <a:close/>
                                <a:moveTo>
                                  <a:pt x="1407" y="3608"/>
                                </a:moveTo>
                                <a:lnTo>
                                  <a:pt x="1455" y="3608"/>
                                </a:lnTo>
                                <a:cubicBezTo>
                                  <a:pt x="1459" y="3608"/>
                                  <a:pt x="1463" y="3612"/>
                                  <a:pt x="1463" y="3616"/>
                                </a:cubicBezTo>
                                <a:cubicBezTo>
                                  <a:pt x="1463" y="3621"/>
                                  <a:pt x="1459" y="3624"/>
                                  <a:pt x="1455" y="3624"/>
                                </a:cubicBezTo>
                                <a:lnTo>
                                  <a:pt x="1407" y="3624"/>
                                </a:lnTo>
                                <a:cubicBezTo>
                                  <a:pt x="1402" y="3624"/>
                                  <a:pt x="1399" y="3621"/>
                                  <a:pt x="1399" y="3616"/>
                                </a:cubicBezTo>
                                <a:cubicBezTo>
                                  <a:pt x="1399" y="3612"/>
                                  <a:pt x="1402" y="3608"/>
                                  <a:pt x="1407" y="3608"/>
                                </a:cubicBezTo>
                                <a:close/>
                                <a:moveTo>
                                  <a:pt x="1503" y="3608"/>
                                </a:moveTo>
                                <a:lnTo>
                                  <a:pt x="1551" y="3608"/>
                                </a:lnTo>
                                <a:cubicBezTo>
                                  <a:pt x="1555" y="3608"/>
                                  <a:pt x="1559" y="3612"/>
                                  <a:pt x="1559" y="3616"/>
                                </a:cubicBezTo>
                                <a:cubicBezTo>
                                  <a:pt x="1559" y="3621"/>
                                  <a:pt x="1555" y="3624"/>
                                  <a:pt x="1551" y="3624"/>
                                </a:cubicBezTo>
                                <a:lnTo>
                                  <a:pt x="1503" y="3624"/>
                                </a:lnTo>
                                <a:cubicBezTo>
                                  <a:pt x="1498" y="3624"/>
                                  <a:pt x="1495" y="3621"/>
                                  <a:pt x="1495" y="3616"/>
                                </a:cubicBezTo>
                                <a:cubicBezTo>
                                  <a:pt x="1495" y="3612"/>
                                  <a:pt x="1498" y="3608"/>
                                  <a:pt x="1503" y="3608"/>
                                </a:cubicBezTo>
                                <a:close/>
                                <a:moveTo>
                                  <a:pt x="1599" y="3608"/>
                                </a:moveTo>
                                <a:lnTo>
                                  <a:pt x="1647" y="3608"/>
                                </a:lnTo>
                                <a:cubicBezTo>
                                  <a:pt x="1651" y="3608"/>
                                  <a:pt x="1655" y="3612"/>
                                  <a:pt x="1655" y="3616"/>
                                </a:cubicBezTo>
                                <a:cubicBezTo>
                                  <a:pt x="1655" y="3621"/>
                                  <a:pt x="1651" y="3624"/>
                                  <a:pt x="1647" y="3624"/>
                                </a:cubicBezTo>
                                <a:lnTo>
                                  <a:pt x="1599" y="3624"/>
                                </a:lnTo>
                                <a:cubicBezTo>
                                  <a:pt x="1594" y="3624"/>
                                  <a:pt x="1591" y="3621"/>
                                  <a:pt x="1591" y="3616"/>
                                </a:cubicBezTo>
                                <a:cubicBezTo>
                                  <a:pt x="1591" y="3612"/>
                                  <a:pt x="1594" y="3608"/>
                                  <a:pt x="1599" y="3608"/>
                                </a:cubicBezTo>
                                <a:close/>
                                <a:moveTo>
                                  <a:pt x="1695" y="3608"/>
                                </a:moveTo>
                                <a:lnTo>
                                  <a:pt x="1743" y="3608"/>
                                </a:lnTo>
                                <a:cubicBezTo>
                                  <a:pt x="1747" y="3608"/>
                                  <a:pt x="1751" y="3612"/>
                                  <a:pt x="1751" y="3616"/>
                                </a:cubicBezTo>
                                <a:cubicBezTo>
                                  <a:pt x="1751" y="3621"/>
                                  <a:pt x="1747" y="3624"/>
                                  <a:pt x="1743" y="3624"/>
                                </a:cubicBezTo>
                                <a:lnTo>
                                  <a:pt x="1695" y="3624"/>
                                </a:lnTo>
                                <a:cubicBezTo>
                                  <a:pt x="1690" y="3624"/>
                                  <a:pt x="1687" y="3621"/>
                                  <a:pt x="1687" y="3616"/>
                                </a:cubicBezTo>
                                <a:cubicBezTo>
                                  <a:pt x="1687" y="3612"/>
                                  <a:pt x="1690" y="3608"/>
                                  <a:pt x="1695" y="3608"/>
                                </a:cubicBezTo>
                                <a:close/>
                                <a:moveTo>
                                  <a:pt x="1791" y="3608"/>
                                </a:moveTo>
                                <a:lnTo>
                                  <a:pt x="1839" y="3608"/>
                                </a:lnTo>
                                <a:cubicBezTo>
                                  <a:pt x="1843" y="3608"/>
                                  <a:pt x="1847" y="3612"/>
                                  <a:pt x="1847" y="3616"/>
                                </a:cubicBezTo>
                                <a:cubicBezTo>
                                  <a:pt x="1847" y="3621"/>
                                  <a:pt x="1843" y="3624"/>
                                  <a:pt x="1839" y="3624"/>
                                </a:cubicBezTo>
                                <a:lnTo>
                                  <a:pt x="1791" y="3624"/>
                                </a:lnTo>
                                <a:cubicBezTo>
                                  <a:pt x="1786" y="3624"/>
                                  <a:pt x="1783" y="3621"/>
                                  <a:pt x="1783" y="3616"/>
                                </a:cubicBezTo>
                                <a:cubicBezTo>
                                  <a:pt x="1783" y="3612"/>
                                  <a:pt x="1786" y="3608"/>
                                  <a:pt x="1791" y="3608"/>
                                </a:cubicBezTo>
                                <a:close/>
                                <a:moveTo>
                                  <a:pt x="1887" y="3608"/>
                                </a:moveTo>
                                <a:lnTo>
                                  <a:pt x="1935" y="3608"/>
                                </a:lnTo>
                                <a:cubicBezTo>
                                  <a:pt x="1939" y="3608"/>
                                  <a:pt x="1943" y="3612"/>
                                  <a:pt x="1943" y="3616"/>
                                </a:cubicBezTo>
                                <a:cubicBezTo>
                                  <a:pt x="1943" y="3621"/>
                                  <a:pt x="1939" y="3624"/>
                                  <a:pt x="1935" y="3624"/>
                                </a:cubicBezTo>
                                <a:lnTo>
                                  <a:pt x="1887" y="3624"/>
                                </a:lnTo>
                                <a:cubicBezTo>
                                  <a:pt x="1882" y="3624"/>
                                  <a:pt x="1879" y="3621"/>
                                  <a:pt x="1879" y="3616"/>
                                </a:cubicBezTo>
                                <a:cubicBezTo>
                                  <a:pt x="1879" y="3612"/>
                                  <a:pt x="1882" y="3608"/>
                                  <a:pt x="1887" y="3608"/>
                                </a:cubicBezTo>
                                <a:close/>
                                <a:moveTo>
                                  <a:pt x="1983" y="3608"/>
                                </a:moveTo>
                                <a:lnTo>
                                  <a:pt x="2004" y="3608"/>
                                </a:lnTo>
                                <a:lnTo>
                                  <a:pt x="1996" y="3616"/>
                                </a:lnTo>
                                <a:lnTo>
                                  <a:pt x="1996" y="3590"/>
                                </a:lnTo>
                                <a:cubicBezTo>
                                  <a:pt x="1996" y="3586"/>
                                  <a:pt x="2000" y="3582"/>
                                  <a:pt x="2004" y="3582"/>
                                </a:cubicBezTo>
                                <a:cubicBezTo>
                                  <a:pt x="2009" y="3582"/>
                                  <a:pt x="2012" y="3586"/>
                                  <a:pt x="2012" y="3590"/>
                                </a:cubicBezTo>
                                <a:lnTo>
                                  <a:pt x="2012" y="3616"/>
                                </a:lnTo>
                                <a:cubicBezTo>
                                  <a:pt x="2012" y="3621"/>
                                  <a:pt x="2009" y="3624"/>
                                  <a:pt x="2004" y="3624"/>
                                </a:cubicBezTo>
                                <a:lnTo>
                                  <a:pt x="1983" y="3624"/>
                                </a:lnTo>
                                <a:cubicBezTo>
                                  <a:pt x="1978" y="3624"/>
                                  <a:pt x="1975" y="3621"/>
                                  <a:pt x="1975" y="3616"/>
                                </a:cubicBezTo>
                                <a:cubicBezTo>
                                  <a:pt x="1975" y="3612"/>
                                  <a:pt x="1978" y="3608"/>
                                  <a:pt x="1983" y="3608"/>
                                </a:cubicBezTo>
                                <a:close/>
                                <a:moveTo>
                                  <a:pt x="1996" y="3542"/>
                                </a:moveTo>
                                <a:lnTo>
                                  <a:pt x="1996" y="3494"/>
                                </a:lnTo>
                                <a:cubicBezTo>
                                  <a:pt x="1996" y="3490"/>
                                  <a:pt x="2000" y="3486"/>
                                  <a:pt x="2004" y="3486"/>
                                </a:cubicBezTo>
                                <a:cubicBezTo>
                                  <a:pt x="2009" y="3486"/>
                                  <a:pt x="2012" y="3490"/>
                                  <a:pt x="2012" y="3494"/>
                                </a:cubicBezTo>
                                <a:lnTo>
                                  <a:pt x="2012" y="3542"/>
                                </a:lnTo>
                                <a:cubicBezTo>
                                  <a:pt x="2012" y="3547"/>
                                  <a:pt x="2009" y="3550"/>
                                  <a:pt x="2004" y="3550"/>
                                </a:cubicBezTo>
                                <a:cubicBezTo>
                                  <a:pt x="2000" y="3550"/>
                                  <a:pt x="1996" y="3547"/>
                                  <a:pt x="1996" y="3542"/>
                                </a:cubicBezTo>
                                <a:close/>
                                <a:moveTo>
                                  <a:pt x="1996" y="3446"/>
                                </a:moveTo>
                                <a:lnTo>
                                  <a:pt x="1996" y="3398"/>
                                </a:lnTo>
                                <a:cubicBezTo>
                                  <a:pt x="1996" y="3394"/>
                                  <a:pt x="2000" y="3390"/>
                                  <a:pt x="2004" y="3390"/>
                                </a:cubicBezTo>
                                <a:cubicBezTo>
                                  <a:pt x="2009" y="3390"/>
                                  <a:pt x="2012" y="3394"/>
                                  <a:pt x="2012" y="3398"/>
                                </a:cubicBezTo>
                                <a:lnTo>
                                  <a:pt x="2012" y="3446"/>
                                </a:lnTo>
                                <a:cubicBezTo>
                                  <a:pt x="2012" y="3451"/>
                                  <a:pt x="2009" y="3454"/>
                                  <a:pt x="2004" y="3454"/>
                                </a:cubicBezTo>
                                <a:cubicBezTo>
                                  <a:pt x="2000" y="3454"/>
                                  <a:pt x="1996" y="3451"/>
                                  <a:pt x="1996" y="3446"/>
                                </a:cubicBezTo>
                                <a:close/>
                                <a:moveTo>
                                  <a:pt x="1996" y="3350"/>
                                </a:moveTo>
                                <a:lnTo>
                                  <a:pt x="1996" y="3302"/>
                                </a:lnTo>
                                <a:cubicBezTo>
                                  <a:pt x="1996" y="3298"/>
                                  <a:pt x="2000" y="3294"/>
                                  <a:pt x="2004" y="3294"/>
                                </a:cubicBezTo>
                                <a:cubicBezTo>
                                  <a:pt x="2009" y="3294"/>
                                  <a:pt x="2012" y="3298"/>
                                  <a:pt x="2012" y="3302"/>
                                </a:cubicBezTo>
                                <a:lnTo>
                                  <a:pt x="2012" y="3350"/>
                                </a:lnTo>
                                <a:cubicBezTo>
                                  <a:pt x="2012" y="3355"/>
                                  <a:pt x="2009" y="3358"/>
                                  <a:pt x="2004" y="3358"/>
                                </a:cubicBezTo>
                                <a:cubicBezTo>
                                  <a:pt x="2000" y="3358"/>
                                  <a:pt x="1996" y="3355"/>
                                  <a:pt x="1996" y="3350"/>
                                </a:cubicBezTo>
                                <a:close/>
                                <a:moveTo>
                                  <a:pt x="1996" y="3254"/>
                                </a:moveTo>
                                <a:lnTo>
                                  <a:pt x="1996" y="3206"/>
                                </a:lnTo>
                                <a:cubicBezTo>
                                  <a:pt x="1996" y="3202"/>
                                  <a:pt x="2000" y="3198"/>
                                  <a:pt x="2004" y="3198"/>
                                </a:cubicBezTo>
                                <a:cubicBezTo>
                                  <a:pt x="2009" y="3198"/>
                                  <a:pt x="2012" y="3202"/>
                                  <a:pt x="2012" y="3206"/>
                                </a:cubicBezTo>
                                <a:lnTo>
                                  <a:pt x="2012" y="3254"/>
                                </a:lnTo>
                                <a:cubicBezTo>
                                  <a:pt x="2012" y="3259"/>
                                  <a:pt x="2009" y="3262"/>
                                  <a:pt x="2004" y="3262"/>
                                </a:cubicBezTo>
                                <a:cubicBezTo>
                                  <a:pt x="2000" y="3262"/>
                                  <a:pt x="1996" y="3259"/>
                                  <a:pt x="1996" y="3254"/>
                                </a:cubicBezTo>
                                <a:close/>
                                <a:moveTo>
                                  <a:pt x="1996" y="3158"/>
                                </a:moveTo>
                                <a:lnTo>
                                  <a:pt x="1996" y="3110"/>
                                </a:lnTo>
                                <a:cubicBezTo>
                                  <a:pt x="1996" y="3106"/>
                                  <a:pt x="2000" y="3102"/>
                                  <a:pt x="2004" y="3102"/>
                                </a:cubicBezTo>
                                <a:cubicBezTo>
                                  <a:pt x="2009" y="3102"/>
                                  <a:pt x="2012" y="3106"/>
                                  <a:pt x="2012" y="3110"/>
                                </a:cubicBezTo>
                                <a:lnTo>
                                  <a:pt x="2012" y="3158"/>
                                </a:lnTo>
                                <a:cubicBezTo>
                                  <a:pt x="2012" y="3163"/>
                                  <a:pt x="2009" y="3166"/>
                                  <a:pt x="2004" y="3166"/>
                                </a:cubicBezTo>
                                <a:cubicBezTo>
                                  <a:pt x="2000" y="3166"/>
                                  <a:pt x="1996" y="3163"/>
                                  <a:pt x="1996" y="3158"/>
                                </a:cubicBezTo>
                                <a:close/>
                                <a:moveTo>
                                  <a:pt x="1996" y="3062"/>
                                </a:moveTo>
                                <a:lnTo>
                                  <a:pt x="1996" y="3014"/>
                                </a:lnTo>
                                <a:cubicBezTo>
                                  <a:pt x="1996" y="3010"/>
                                  <a:pt x="2000" y="3006"/>
                                  <a:pt x="2004" y="3006"/>
                                </a:cubicBezTo>
                                <a:cubicBezTo>
                                  <a:pt x="2009" y="3006"/>
                                  <a:pt x="2012" y="3010"/>
                                  <a:pt x="2012" y="3014"/>
                                </a:cubicBezTo>
                                <a:lnTo>
                                  <a:pt x="2012" y="3062"/>
                                </a:lnTo>
                                <a:cubicBezTo>
                                  <a:pt x="2012" y="3067"/>
                                  <a:pt x="2009" y="3070"/>
                                  <a:pt x="2004" y="3070"/>
                                </a:cubicBezTo>
                                <a:cubicBezTo>
                                  <a:pt x="2000" y="3070"/>
                                  <a:pt x="1996" y="3067"/>
                                  <a:pt x="1996" y="3062"/>
                                </a:cubicBezTo>
                                <a:close/>
                                <a:moveTo>
                                  <a:pt x="1996" y="2966"/>
                                </a:moveTo>
                                <a:lnTo>
                                  <a:pt x="1996" y="2918"/>
                                </a:lnTo>
                                <a:cubicBezTo>
                                  <a:pt x="1996" y="2914"/>
                                  <a:pt x="2000" y="2910"/>
                                  <a:pt x="2004" y="2910"/>
                                </a:cubicBezTo>
                                <a:cubicBezTo>
                                  <a:pt x="2009" y="2910"/>
                                  <a:pt x="2012" y="2914"/>
                                  <a:pt x="2012" y="2918"/>
                                </a:cubicBezTo>
                                <a:lnTo>
                                  <a:pt x="2012" y="2966"/>
                                </a:lnTo>
                                <a:cubicBezTo>
                                  <a:pt x="2012" y="2971"/>
                                  <a:pt x="2009" y="2974"/>
                                  <a:pt x="2004" y="2974"/>
                                </a:cubicBezTo>
                                <a:cubicBezTo>
                                  <a:pt x="2000" y="2974"/>
                                  <a:pt x="1996" y="2971"/>
                                  <a:pt x="1996" y="2966"/>
                                </a:cubicBezTo>
                                <a:close/>
                                <a:moveTo>
                                  <a:pt x="1996" y="2870"/>
                                </a:moveTo>
                                <a:lnTo>
                                  <a:pt x="1996" y="2822"/>
                                </a:lnTo>
                                <a:cubicBezTo>
                                  <a:pt x="1996" y="2818"/>
                                  <a:pt x="2000" y="2814"/>
                                  <a:pt x="2004" y="2814"/>
                                </a:cubicBezTo>
                                <a:cubicBezTo>
                                  <a:pt x="2009" y="2814"/>
                                  <a:pt x="2012" y="2818"/>
                                  <a:pt x="2012" y="2822"/>
                                </a:cubicBezTo>
                                <a:lnTo>
                                  <a:pt x="2012" y="2870"/>
                                </a:lnTo>
                                <a:cubicBezTo>
                                  <a:pt x="2012" y="2875"/>
                                  <a:pt x="2009" y="2878"/>
                                  <a:pt x="2004" y="2878"/>
                                </a:cubicBezTo>
                                <a:cubicBezTo>
                                  <a:pt x="2000" y="2878"/>
                                  <a:pt x="1996" y="2875"/>
                                  <a:pt x="1996" y="2870"/>
                                </a:cubicBezTo>
                                <a:close/>
                                <a:moveTo>
                                  <a:pt x="1996" y="2774"/>
                                </a:moveTo>
                                <a:lnTo>
                                  <a:pt x="1996" y="2726"/>
                                </a:lnTo>
                                <a:cubicBezTo>
                                  <a:pt x="1996" y="2722"/>
                                  <a:pt x="2000" y="2718"/>
                                  <a:pt x="2004" y="2718"/>
                                </a:cubicBezTo>
                                <a:cubicBezTo>
                                  <a:pt x="2009" y="2718"/>
                                  <a:pt x="2012" y="2722"/>
                                  <a:pt x="2012" y="2726"/>
                                </a:cubicBezTo>
                                <a:lnTo>
                                  <a:pt x="2012" y="2774"/>
                                </a:lnTo>
                                <a:cubicBezTo>
                                  <a:pt x="2012" y="2779"/>
                                  <a:pt x="2009" y="2782"/>
                                  <a:pt x="2004" y="2782"/>
                                </a:cubicBezTo>
                                <a:cubicBezTo>
                                  <a:pt x="2000" y="2782"/>
                                  <a:pt x="1996" y="2779"/>
                                  <a:pt x="1996" y="2774"/>
                                </a:cubicBezTo>
                                <a:close/>
                                <a:moveTo>
                                  <a:pt x="1996" y="2678"/>
                                </a:moveTo>
                                <a:lnTo>
                                  <a:pt x="1996" y="2630"/>
                                </a:lnTo>
                                <a:cubicBezTo>
                                  <a:pt x="1996" y="2626"/>
                                  <a:pt x="2000" y="2622"/>
                                  <a:pt x="2004" y="2622"/>
                                </a:cubicBezTo>
                                <a:cubicBezTo>
                                  <a:pt x="2009" y="2622"/>
                                  <a:pt x="2012" y="2626"/>
                                  <a:pt x="2012" y="2630"/>
                                </a:cubicBezTo>
                                <a:lnTo>
                                  <a:pt x="2012" y="2678"/>
                                </a:lnTo>
                                <a:cubicBezTo>
                                  <a:pt x="2012" y="2683"/>
                                  <a:pt x="2009" y="2686"/>
                                  <a:pt x="2004" y="2686"/>
                                </a:cubicBezTo>
                                <a:cubicBezTo>
                                  <a:pt x="2000" y="2686"/>
                                  <a:pt x="1996" y="2683"/>
                                  <a:pt x="1996" y="2678"/>
                                </a:cubicBezTo>
                                <a:close/>
                                <a:moveTo>
                                  <a:pt x="1996" y="2582"/>
                                </a:moveTo>
                                <a:lnTo>
                                  <a:pt x="1996" y="2534"/>
                                </a:lnTo>
                                <a:cubicBezTo>
                                  <a:pt x="1996" y="2530"/>
                                  <a:pt x="2000" y="2526"/>
                                  <a:pt x="2004" y="2526"/>
                                </a:cubicBezTo>
                                <a:cubicBezTo>
                                  <a:pt x="2009" y="2526"/>
                                  <a:pt x="2012" y="2530"/>
                                  <a:pt x="2012" y="2534"/>
                                </a:cubicBezTo>
                                <a:lnTo>
                                  <a:pt x="2012" y="2582"/>
                                </a:lnTo>
                                <a:cubicBezTo>
                                  <a:pt x="2012" y="2587"/>
                                  <a:pt x="2009" y="2590"/>
                                  <a:pt x="2004" y="2590"/>
                                </a:cubicBezTo>
                                <a:cubicBezTo>
                                  <a:pt x="2000" y="2590"/>
                                  <a:pt x="1996" y="2587"/>
                                  <a:pt x="1996" y="2582"/>
                                </a:cubicBezTo>
                                <a:close/>
                                <a:moveTo>
                                  <a:pt x="1996" y="2486"/>
                                </a:moveTo>
                                <a:lnTo>
                                  <a:pt x="1996" y="2438"/>
                                </a:lnTo>
                                <a:cubicBezTo>
                                  <a:pt x="1996" y="2434"/>
                                  <a:pt x="2000" y="2430"/>
                                  <a:pt x="2004" y="2430"/>
                                </a:cubicBezTo>
                                <a:cubicBezTo>
                                  <a:pt x="2009" y="2430"/>
                                  <a:pt x="2012" y="2434"/>
                                  <a:pt x="2012" y="2438"/>
                                </a:cubicBezTo>
                                <a:lnTo>
                                  <a:pt x="2012" y="2486"/>
                                </a:lnTo>
                                <a:cubicBezTo>
                                  <a:pt x="2012" y="2491"/>
                                  <a:pt x="2009" y="2494"/>
                                  <a:pt x="2004" y="2494"/>
                                </a:cubicBezTo>
                                <a:cubicBezTo>
                                  <a:pt x="2000" y="2494"/>
                                  <a:pt x="1996" y="2491"/>
                                  <a:pt x="1996" y="2486"/>
                                </a:cubicBezTo>
                                <a:close/>
                                <a:moveTo>
                                  <a:pt x="1996" y="2390"/>
                                </a:moveTo>
                                <a:lnTo>
                                  <a:pt x="1996" y="2342"/>
                                </a:lnTo>
                                <a:cubicBezTo>
                                  <a:pt x="1996" y="2338"/>
                                  <a:pt x="2000" y="2334"/>
                                  <a:pt x="2004" y="2334"/>
                                </a:cubicBezTo>
                                <a:cubicBezTo>
                                  <a:pt x="2009" y="2334"/>
                                  <a:pt x="2012" y="2338"/>
                                  <a:pt x="2012" y="2342"/>
                                </a:cubicBezTo>
                                <a:lnTo>
                                  <a:pt x="2012" y="2390"/>
                                </a:lnTo>
                                <a:cubicBezTo>
                                  <a:pt x="2012" y="2395"/>
                                  <a:pt x="2009" y="2398"/>
                                  <a:pt x="2004" y="2398"/>
                                </a:cubicBezTo>
                                <a:cubicBezTo>
                                  <a:pt x="2000" y="2398"/>
                                  <a:pt x="1996" y="2395"/>
                                  <a:pt x="1996" y="2390"/>
                                </a:cubicBezTo>
                                <a:close/>
                                <a:moveTo>
                                  <a:pt x="1996" y="2294"/>
                                </a:moveTo>
                                <a:lnTo>
                                  <a:pt x="1996" y="2246"/>
                                </a:lnTo>
                                <a:cubicBezTo>
                                  <a:pt x="1996" y="2242"/>
                                  <a:pt x="2000" y="2238"/>
                                  <a:pt x="2004" y="2238"/>
                                </a:cubicBezTo>
                                <a:cubicBezTo>
                                  <a:pt x="2009" y="2238"/>
                                  <a:pt x="2012" y="2242"/>
                                  <a:pt x="2012" y="2246"/>
                                </a:cubicBezTo>
                                <a:lnTo>
                                  <a:pt x="2012" y="2294"/>
                                </a:lnTo>
                                <a:cubicBezTo>
                                  <a:pt x="2012" y="2299"/>
                                  <a:pt x="2009" y="2302"/>
                                  <a:pt x="2004" y="2302"/>
                                </a:cubicBezTo>
                                <a:cubicBezTo>
                                  <a:pt x="2000" y="2302"/>
                                  <a:pt x="1996" y="2299"/>
                                  <a:pt x="1996" y="2294"/>
                                </a:cubicBezTo>
                                <a:close/>
                                <a:moveTo>
                                  <a:pt x="1996" y="2198"/>
                                </a:moveTo>
                                <a:lnTo>
                                  <a:pt x="1996" y="2150"/>
                                </a:lnTo>
                                <a:cubicBezTo>
                                  <a:pt x="1996" y="2146"/>
                                  <a:pt x="2000" y="2142"/>
                                  <a:pt x="2004" y="2142"/>
                                </a:cubicBezTo>
                                <a:cubicBezTo>
                                  <a:pt x="2009" y="2142"/>
                                  <a:pt x="2012" y="2146"/>
                                  <a:pt x="2012" y="2150"/>
                                </a:cubicBezTo>
                                <a:lnTo>
                                  <a:pt x="2012" y="2198"/>
                                </a:lnTo>
                                <a:cubicBezTo>
                                  <a:pt x="2012" y="2203"/>
                                  <a:pt x="2009" y="2206"/>
                                  <a:pt x="2004" y="2206"/>
                                </a:cubicBezTo>
                                <a:cubicBezTo>
                                  <a:pt x="2000" y="2206"/>
                                  <a:pt x="1996" y="2203"/>
                                  <a:pt x="1996" y="2198"/>
                                </a:cubicBezTo>
                                <a:close/>
                                <a:moveTo>
                                  <a:pt x="1996" y="2102"/>
                                </a:moveTo>
                                <a:lnTo>
                                  <a:pt x="1996" y="2054"/>
                                </a:lnTo>
                                <a:cubicBezTo>
                                  <a:pt x="1996" y="2050"/>
                                  <a:pt x="2000" y="2046"/>
                                  <a:pt x="2004" y="2046"/>
                                </a:cubicBezTo>
                                <a:cubicBezTo>
                                  <a:pt x="2009" y="2046"/>
                                  <a:pt x="2012" y="2050"/>
                                  <a:pt x="2012" y="2054"/>
                                </a:cubicBezTo>
                                <a:lnTo>
                                  <a:pt x="2012" y="2102"/>
                                </a:lnTo>
                                <a:cubicBezTo>
                                  <a:pt x="2012" y="2107"/>
                                  <a:pt x="2009" y="2110"/>
                                  <a:pt x="2004" y="2110"/>
                                </a:cubicBezTo>
                                <a:cubicBezTo>
                                  <a:pt x="2000" y="2110"/>
                                  <a:pt x="1996" y="2107"/>
                                  <a:pt x="1996" y="2102"/>
                                </a:cubicBezTo>
                                <a:close/>
                                <a:moveTo>
                                  <a:pt x="1996" y="2006"/>
                                </a:moveTo>
                                <a:lnTo>
                                  <a:pt x="1996" y="1958"/>
                                </a:lnTo>
                                <a:cubicBezTo>
                                  <a:pt x="1996" y="1954"/>
                                  <a:pt x="2000" y="1950"/>
                                  <a:pt x="2004" y="1950"/>
                                </a:cubicBezTo>
                                <a:cubicBezTo>
                                  <a:pt x="2009" y="1950"/>
                                  <a:pt x="2012" y="1954"/>
                                  <a:pt x="2012" y="1958"/>
                                </a:cubicBezTo>
                                <a:lnTo>
                                  <a:pt x="2012" y="2006"/>
                                </a:lnTo>
                                <a:cubicBezTo>
                                  <a:pt x="2012" y="2011"/>
                                  <a:pt x="2009" y="2014"/>
                                  <a:pt x="2004" y="2014"/>
                                </a:cubicBezTo>
                                <a:cubicBezTo>
                                  <a:pt x="2000" y="2014"/>
                                  <a:pt x="1996" y="2011"/>
                                  <a:pt x="1996" y="2006"/>
                                </a:cubicBezTo>
                                <a:close/>
                                <a:moveTo>
                                  <a:pt x="1996" y="1910"/>
                                </a:moveTo>
                                <a:lnTo>
                                  <a:pt x="1996" y="1862"/>
                                </a:lnTo>
                                <a:cubicBezTo>
                                  <a:pt x="1996" y="1858"/>
                                  <a:pt x="2000" y="1854"/>
                                  <a:pt x="2004" y="1854"/>
                                </a:cubicBezTo>
                                <a:cubicBezTo>
                                  <a:pt x="2009" y="1854"/>
                                  <a:pt x="2012" y="1858"/>
                                  <a:pt x="2012" y="1862"/>
                                </a:cubicBezTo>
                                <a:lnTo>
                                  <a:pt x="2012" y="1910"/>
                                </a:lnTo>
                                <a:cubicBezTo>
                                  <a:pt x="2012" y="1915"/>
                                  <a:pt x="2009" y="1918"/>
                                  <a:pt x="2004" y="1918"/>
                                </a:cubicBezTo>
                                <a:cubicBezTo>
                                  <a:pt x="2000" y="1918"/>
                                  <a:pt x="1996" y="1915"/>
                                  <a:pt x="1996" y="1910"/>
                                </a:cubicBezTo>
                                <a:close/>
                                <a:moveTo>
                                  <a:pt x="1996" y="1814"/>
                                </a:moveTo>
                                <a:lnTo>
                                  <a:pt x="1996" y="1766"/>
                                </a:lnTo>
                                <a:cubicBezTo>
                                  <a:pt x="1996" y="1762"/>
                                  <a:pt x="2000" y="1758"/>
                                  <a:pt x="2004" y="1758"/>
                                </a:cubicBezTo>
                                <a:cubicBezTo>
                                  <a:pt x="2009" y="1758"/>
                                  <a:pt x="2012" y="1762"/>
                                  <a:pt x="2012" y="1766"/>
                                </a:cubicBezTo>
                                <a:lnTo>
                                  <a:pt x="2012" y="1814"/>
                                </a:lnTo>
                                <a:cubicBezTo>
                                  <a:pt x="2012" y="1819"/>
                                  <a:pt x="2009" y="1822"/>
                                  <a:pt x="2004" y="1822"/>
                                </a:cubicBezTo>
                                <a:cubicBezTo>
                                  <a:pt x="2000" y="1822"/>
                                  <a:pt x="1996" y="1819"/>
                                  <a:pt x="1996" y="1814"/>
                                </a:cubicBezTo>
                                <a:close/>
                                <a:moveTo>
                                  <a:pt x="1996" y="1718"/>
                                </a:moveTo>
                                <a:lnTo>
                                  <a:pt x="1996" y="1670"/>
                                </a:lnTo>
                                <a:cubicBezTo>
                                  <a:pt x="1996" y="1666"/>
                                  <a:pt x="2000" y="1662"/>
                                  <a:pt x="2004" y="1662"/>
                                </a:cubicBezTo>
                                <a:cubicBezTo>
                                  <a:pt x="2009" y="1662"/>
                                  <a:pt x="2012" y="1666"/>
                                  <a:pt x="2012" y="1670"/>
                                </a:cubicBezTo>
                                <a:lnTo>
                                  <a:pt x="2012" y="1718"/>
                                </a:lnTo>
                                <a:cubicBezTo>
                                  <a:pt x="2012" y="1723"/>
                                  <a:pt x="2009" y="1726"/>
                                  <a:pt x="2004" y="1726"/>
                                </a:cubicBezTo>
                                <a:cubicBezTo>
                                  <a:pt x="2000" y="1726"/>
                                  <a:pt x="1996" y="1723"/>
                                  <a:pt x="1996" y="1718"/>
                                </a:cubicBezTo>
                                <a:close/>
                                <a:moveTo>
                                  <a:pt x="1996" y="1622"/>
                                </a:moveTo>
                                <a:lnTo>
                                  <a:pt x="1996" y="1574"/>
                                </a:lnTo>
                                <a:cubicBezTo>
                                  <a:pt x="1996" y="1570"/>
                                  <a:pt x="2000" y="1566"/>
                                  <a:pt x="2004" y="1566"/>
                                </a:cubicBezTo>
                                <a:cubicBezTo>
                                  <a:pt x="2009" y="1566"/>
                                  <a:pt x="2012" y="1570"/>
                                  <a:pt x="2012" y="1574"/>
                                </a:cubicBezTo>
                                <a:lnTo>
                                  <a:pt x="2012" y="1622"/>
                                </a:lnTo>
                                <a:cubicBezTo>
                                  <a:pt x="2012" y="1627"/>
                                  <a:pt x="2009" y="1630"/>
                                  <a:pt x="2004" y="1630"/>
                                </a:cubicBezTo>
                                <a:cubicBezTo>
                                  <a:pt x="2000" y="1630"/>
                                  <a:pt x="1996" y="1627"/>
                                  <a:pt x="1996" y="1622"/>
                                </a:cubicBezTo>
                                <a:close/>
                                <a:moveTo>
                                  <a:pt x="1996" y="1526"/>
                                </a:moveTo>
                                <a:lnTo>
                                  <a:pt x="1996" y="1478"/>
                                </a:lnTo>
                                <a:cubicBezTo>
                                  <a:pt x="1996" y="1474"/>
                                  <a:pt x="2000" y="1470"/>
                                  <a:pt x="2004" y="1470"/>
                                </a:cubicBezTo>
                                <a:cubicBezTo>
                                  <a:pt x="2009" y="1470"/>
                                  <a:pt x="2012" y="1474"/>
                                  <a:pt x="2012" y="1478"/>
                                </a:cubicBezTo>
                                <a:lnTo>
                                  <a:pt x="2012" y="1526"/>
                                </a:lnTo>
                                <a:cubicBezTo>
                                  <a:pt x="2012" y="1531"/>
                                  <a:pt x="2009" y="1534"/>
                                  <a:pt x="2004" y="1534"/>
                                </a:cubicBezTo>
                                <a:cubicBezTo>
                                  <a:pt x="2000" y="1534"/>
                                  <a:pt x="1996" y="1531"/>
                                  <a:pt x="1996" y="1526"/>
                                </a:cubicBezTo>
                                <a:close/>
                                <a:moveTo>
                                  <a:pt x="1996" y="1430"/>
                                </a:moveTo>
                                <a:lnTo>
                                  <a:pt x="1996" y="1382"/>
                                </a:lnTo>
                                <a:cubicBezTo>
                                  <a:pt x="1996" y="1378"/>
                                  <a:pt x="2000" y="1374"/>
                                  <a:pt x="2004" y="1374"/>
                                </a:cubicBezTo>
                                <a:cubicBezTo>
                                  <a:pt x="2009" y="1374"/>
                                  <a:pt x="2012" y="1378"/>
                                  <a:pt x="2012" y="1382"/>
                                </a:cubicBezTo>
                                <a:lnTo>
                                  <a:pt x="2012" y="1430"/>
                                </a:lnTo>
                                <a:cubicBezTo>
                                  <a:pt x="2012" y="1435"/>
                                  <a:pt x="2009" y="1438"/>
                                  <a:pt x="2004" y="1438"/>
                                </a:cubicBezTo>
                                <a:cubicBezTo>
                                  <a:pt x="2000" y="1438"/>
                                  <a:pt x="1996" y="1435"/>
                                  <a:pt x="1996" y="1430"/>
                                </a:cubicBezTo>
                                <a:close/>
                                <a:moveTo>
                                  <a:pt x="1996" y="1334"/>
                                </a:moveTo>
                                <a:lnTo>
                                  <a:pt x="1996" y="1286"/>
                                </a:lnTo>
                                <a:cubicBezTo>
                                  <a:pt x="1996" y="1282"/>
                                  <a:pt x="2000" y="1278"/>
                                  <a:pt x="2004" y="1278"/>
                                </a:cubicBezTo>
                                <a:cubicBezTo>
                                  <a:pt x="2009" y="1278"/>
                                  <a:pt x="2012" y="1282"/>
                                  <a:pt x="2012" y="1286"/>
                                </a:cubicBezTo>
                                <a:lnTo>
                                  <a:pt x="2012" y="1334"/>
                                </a:lnTo>
                                <a:cubicBezTo>
                                  <a:pt x="2012" y="1339"/>
                                  <a:pt x="2009" y="1342"/>
                                  <a:pt x="2004" y="1342"/>
                                </a:cubicBezTo>
                                <a:cubicBezTo>
                                  <a:pt x="2000" y="1342"/>
                                  <a:pt x="1996" y="1339"/>
                                  <a:pt x="1996" y="1334"/>
                                </a:cubicBezTo>
                                <a:close/>
                                <a:moveTo>
                                  <a:pt x="1996" y="1238"/>
                                </a:moveTo>
                                <a:lnTo>
                                  <a:pt x="1996" y="1190"/>
                                </a:lnTo>
                                <a:cubicBezTo>
                                  <a:pt x="1996" y="1186"/>
                                  <a:pt x="2000" y="1182"/>
                                  <a:pt x="2004" y="1182"/>
                                </a:cubicBezTo>
                                <a:cubicBezTo>
                                  <a:pt x="2009" y="1182"/>
                                  <a:pt x="2012" y="1186"/>
                                  <a:pt x="2012" y="1190"/>
                                </a:cubicBezTo>
                                <a:lnTo>
                                  <a:pt x="2012" y="1238"/>
                                </a:lnTo>
                                <a:cubicBezTo>
                                  <a:pt x="2012" y="1243"/>
                                  <a:pt x="2009" y="1246"/>
                                  <a:pt x="2004" y="1246"/>
                                </a:cubicBezTo>
                                <a:cubicBezTo>
                                  <a:pt x="2000" y="1246"/>
                                  <a:pt x="1996" y="1243"/>
                                  <a:pt x="1996" y="1238"/>
                                </a:cubicBezTo>
                                <a:close/>
                                <a:moveTo>
                                  <a:pt x="1996" y="1142"/>
                                </a:moveTo>
                                <a:lnTo>
                                  <a:pt x="1996" y="1094"/>
                                </a:lnTo>
                                <a:cubicBezTo>
                                  <a:pt x="1996" y="1090"/>
                                  <a:pt x="2000" y="1086"/>
                                  <a:pt x="2004" y="1086"/>
                                </a:cubicBezTo>
                                <a:cubicBezTo>
                                  <a:pt x="2009" y="1086"/>
                                  <a:pt x="2012" y="1090"/>
                                  <a:pt x="2012" y="1094"/>
                                </a:cubicBezTo>
                                <a:lnTo>
                                  <a:pt x="2012" y="1142"/>
                                </a:lnTo>
                                <a:cubicBezTo>
                                  <a:pt x="2012" y="1147"/>
                                  <a:pt x="2009" y="1150"/>
                                  <a:pt x="2004" y="1150"/>
                                </a:cubicBezTo>
                                <a:cubicBezTo>
                                  <a:pt x="2000" y="1150"/>
                                  <a:pt x="1996" y="1147"/>
                                  <a:pt x="1996" y="1142"/>
                                </a:cubicBezTo>
                                <a:close/>
                                <a:moveTo>
                                  <a:pt x="1996" y="1046"/>
                                </a:moveTo>
                                <a:lnTo>
                                  <a:pt x="1996" y="998"/>
                                </a:lnTo>
                                <a:cubicBezTo>
                                  <a:pt x="1996" y="994"/>
                                  <a:pt x="2000" y="990"/>
                                  <a:pt x="2004" y="990"/>
                                </a:cubicBezTo>
                                <a:cubicBezTo>
                                  <a:pt x="2009" y="990"/>
                                  <a:pt x="2012" y="994"/>
                                  <a:pt x="2012" y="998"/>
                                </a:cubicBezTo>
                                <a:lnTo>
                                  <a:pt x="2012" y="1046"/>
                                </a:lnTo>
                                <a:cubicBezTo>
                                  <a:pt x="2012" y="1051"/>
                                  <a:pt x="2009" y="1054"/>
                                  <a:pt x="2004" y="1054"/>
                                </a:cubicBezTo>
                                <a:cubicBezTo>
                                  <a:pt x="2000" y="1054"/>
                                  <a:pt x="1996" y="1051"/>
                                  <a:pt x="1996" y="1046"/>
                                </a:cubicBezTo>
                                <a:close/>
                                <a:moveTo>
                                  <a:pt x="1996" y="950"/>
                                </a:moveTo>
                                <a:lnTo>
                                  <a:pt x="1996" y="902"/>
                                </a:lnTo>
                                <a:cubicBezTo>
                                  <a:pt x="1996" y="898"/>
                                  <a:pt x="2000" y="894"/>
                                  <a:pt x="2004" y="894"/>
                                </a:cubicBezTo>
                                <a:cubicBezTo>
                                  <a:pt x="2009" y="894"/>
                                  <a:pt x="2012" y="898"/>
                                  <a:pt x="2012" y="902"/>
                                </a:cubicBezTo>
                                <a:lnTo>
                                  <a:pt x="2012" y="950"/>
                                </a:lnTo>
                                <a:cubicBezTo>
                                  <a:pt x="2012" y="955"/>
                                  <a:pt x="2009" y="958"/>
                                  <a:pt x="2004" y="958"/>
                                </a:cubicBezTo>
                                <a:cubicBezTo>
                                  <a:pt x="2000" y="958"/>
                                  <a:pt x="1996" y="955"/>
                                  <a:pt x="1996" y="950"/>
                                </a:cubicBezTo>
                                <a:close/>
                                <a:moveTo>
                                  <a:pt x="1996" y="854"/>
                                </a:moveTo>
                                <a:lnTo>
                                  <a:pt x="1996" y="806"/>
                                </a:lnTo>
                                <a:cubicBezTo>
                                  <a:pt x="1996" y="802"/>
                                  <a:pt x="2000" y="798"/>
                                  <a:pt x="2004" y="798"/>
                                </a:cubicBezTo>
                                <a:cubicBezTo>
                                  <a:pt x="2009" y="798"/>
                                  <a:pt x="2012" y="802"/>
                                  <a:pt x="2012" y="806"/>
                                </a:cubicBezTo>
                                <a:lnTo>
                                  <a:pt x="2012" y="854"/>
                                </a:lnTo>
                                <a:cubicBezTo>
                                  <a:pt x="2012" y="859"/>
                                  <a:pt x="2009" y="862"/>
                                  <a:pt x="2004" y="862"/>
                                </a:cubicBezTo>
                                <a:cubicBezTo>
                                  <a:pt x="2000" y="862"/>
                                  <a:pt x="1996" y="859"/>
                                  <a:pt x="1996" y="854"/>
                                </a:cubicBezTo>
                                <a:close/>
                                <a:moveTo>
                                  <a:pt x="1996" y="758"/>
                                </a:moveTo>
                                <a:lnTo>
                                  <a:pt x="1996" y="710"/>
                                </a:lnTo>
                                <a:cubicBezTo>
                                  <a:pt x="1996" y="706"/>
                                  <a:pt x="2000" y="702"/>
                                  <a:pt x="2004" y="702"/>
                                </a:cubicBezTo>
                                <a:cubicBezTo>
                                  <a:pt x="2009" y="702"/>
                                  <a:pt x="2012" y="706"/>
                                  <a:pt x="2012" y="710"/>
                                </a:cubicBezTo>
                                <a:lnTo>
                                  <a:pt x="2012" y="758"/>
                                </a:lnTo>
                                <a:cubicBezTo>
                                  <a:pt x="2012" y="763"/>
                                  <a:pt x="2009" y="766"/>
                                  <a:pt x="2004" y="766"/>
                                </a:cubicBezTo>
                                <a:cubicBezTo>
                                  <a:pt x="2000" y="766"/>
                                  <a:pt x="1996" y="763"/>
                                  <a:pt x="1996" y="758"/>
                                </a:cubicBezTo>
                                <a:close/>
                                <a:moveTo>
                                  <a:pt x="1996" y="662"/>
                                </a:moveTo>
                                <a:lnTo>
                                  <a:pt x="1996" y="614"/>
                                </a:lnTo>
                                <a:cubicBezTo>
                                  <a:pt x="1996" y="610"/>
                                  <a:pt x="2000" y="606"/>
                                  <a:pt x="2004" y="606"/>
                                </a:cubicBezTo>
                                <a:cubicBezTo>
                                  <a:pt x="2009" y="606"/>
                                  <a:pt x="2012" y="610"/>
                                  <a:pt x="2012" y="614"/>
                                </a:cubicBezTo>
                                <a:lnTo>
                                  <a:pt x="2012" y="662"/>
                                </a:lnTo>
                                <a:cubicBezTo>
                                  <a:pt x="2012" y="667"/>
                                  <a:pt x="2009" y="670"/>
                                  <a:pt x="2004" y="670"/>
                                </a:cubicBezTo>
                                <a:cubicBezTo>
                                  <a:pt x="2000" y="670"/>
                                  <a:pt x="1996" y="667"/>
                                  <a:pt x="1996" y="662"/>
                                </a:cubicBezTo>
                                <a:close/>
                                <a:moveTo>
                                  <a:pt x="1996" y="566"/>
                                </a:moveTo>
                                <a:lnTo>
                                  <a:pt x="1996" y="518"/>
                                </a:lnTo>
                                <a:cubicBezTo>
                                  <a:pt x="1996" y="514"/>
                                  <a:pt x="2000" y="510"/>
                                  <a:pt x="2004" y="510"/>
                                </a:cubicBezTo>
                                <a:cubicBezTo>
                                  <a:pt x="2009" y="510"/>
                                  <a:pt x="2012" y="514"/>
                                  <a:pt x="2012" y="518"/>
                                </a:cubicBezTo>
                                <a:lnTo>
                                  <a:pt x="2012" y="566"/>
                                </a:lnTo>
                                <a:cubicBezTo>
                                  <a:pt x="2012" y="571"/>
                                  <a:pt x="2009" y="574"/>
                                  <a:pt x="2004" y="574"/>
                                </a:cubicBezTo>
                                <a:cubicBezTo>
                                  <a:pt x="2000" y="574"/>
                                  <a:pt x="1996" y="571"/>
                                  <a:pt x="1996" y="566"/>
                                </a:cubicBezTo>
                                <a:close/>
                                <a:moveTo>
                                  <a:pt x="1996" y="470"/>
                                </a:moveTo>
                                <a:lnTo>
                                  <a:pt x="1996" y="422"/>
                                </a:lnTo>
                                <a:cubicBezTo>
                                  <a:pt x="1996" y="418"/>
                                  <a:pt x="2000" y="414"/>
                                  <a:pt x="2004" y="414"/>
                                </a:cubicBezTo>
                                <a:cubicBezTo>
                                  <a:pt x="2009" y="414"/>
                                  <a:pt x="2012" y="418"/>
                                  <a:pt x="2012" y="422"/>
                                </a:cubicBezTo>
                                <a:lnTo>
                                  <a:pt x="2012" y="470"/>
                                </a:lnTo>
                                <a:cubicBezTo>
                                  <a:pt x="2012" y="475"/>
                                  <a:pt x="2009" y="478"/>
                                  <a:pt x="2004" y="478"/>
                                </a:cubicBezTo>
                                <a:cubicBezTo>
                                  <a:pt x="2000" y="478"/>
                                  <a:pt x="1996" y="475"/>
                                  <a:pt x="1996" y="470"/>
                                </a:cubicBezTo>
                                <a:close/>
                                <a:moveTo>
                                  <a:pt x="1996" y="374"/>
                                </a:moveTo>
                                <a:lnTo>
                                  <a:pt x="1996" y="326"/>
                                </a:lnTo>
                                <a:cubicBezTo>
                                  <a:pt x="1996" y="322"/>
                                  <a:pt x="2000" y="318"/>
                                  <a:pt x="2004" y="318"/>
                                </a:cubicBezTo>
                                <a:cubicBezTo>
                                  <a:pt x="2009" y="318"/>
                                  <a:pt x="2012" y="322"/>
                                  <a:pt x="2012" y="326"/>
                                </a:cubicBezTo>
                                <a:lnTo>
                                  <a:pt x="2012" y="374"/>
                                </a:lnTo>
                                <a:cubicBezTo>
                                  <a:pt x="2012" y="379"/>
                                  <a:pt x="2009" y="382"/>
                                  <a:pt x="2004" y="382"/>
                                </a:cubicBezTo>
                                <a:cubicBezTo>
                                  <a:pt x="2000" y="382"/>
                                  <a:pt x="1996" y="379"/>
                                  <a:pt x="1996" y="374"/>
                                </a:cubicBezTo>
                                <a:close/>
                                <a:moveTo>
                                  <a:pt x="1996" y="278"/>
                                </a:moveTo>
                                <a:lnTo>
                                  <a:pt x="1996" y="230"/>
                                </a:lnTo>
                                <a:cubicBezTo>
                                  <a:pt x="1996" y="226"/>
                                  <a:pt x="2000" y="222"/>
                                  <a:pt x="2004" y="222"/>
                                </a:cubicBezTo>
                                <a:cubicBezTo>
                                  <a:pt x="2009" y="222"/>
                                  <a:pt x="2012" y="226"/>
                                  <a:pt x="2012" y="230"/>
                                </a:cubicBezTo>
                                <a:lnTo>
                                  <a:pt x="2012" y="278"/>
                                </a:lnTo>
                                <a:cubicBezTo>
                                  <a:pt x="2012" y="283"/>
                                  <a:pt x="2009" y="286"/>
                                  <a:pt x="2004" y="286"/>
                                </a:cubicBezTo>
                                <a:cubicBezTo>
                                  <a:pt x="2000" y="286"/>
                                  <a:pt x="1996" y="283"/>
                                  <a:pt x="1996" y="278"/>
                                </a:cubicBezTo>
                                <a:close/>
                                <a:moveTo>
                                  <a:pt x="1996" y="182"/>
                                </a:moveTo>
                                <a:lnTo>
                                  <a:pt x="1996" y="134"/>
                                </a:lnTo>
                                <a:cubicBezTo>
                                  <a:pt x="1996" y="130"/>
                                  <a:pt x="2000" y="126"/>
                                  <a:pt x="2004" y="126"/>
                                </a:cubicBezTo>
                                <a:cubicBezTo>
                                  <a:pt x="2009" y="126"/>
                                  <a:pt x="2012" y="130"/>
                                  <a:pt x="2012" y="134"/>
                                </a:cubicBezTo>
                                <a:lnTo>
                                  <a:pt x="2012" y="182"/>
                                </a:lnTo>
                                <a:cubicBezTo>
                                  <a:pt x="2012" y="187"/>
                                  <a:pt x="2009" y="190"/>
                                  <a:pt x="2004" y="190"/>
                                </a:cubicBezTo>
                                <a:cubicBezTo>
                                  <a:pt x="2000" y="190"/>
                                  <a:pt x="1996" y="187"/>
                                  <a:pt x="1996" y="182"/>
                                </a:cubicBezTo>
                                <a:close/>
                                <a:moveTo>
                                  <a:pt x="1996" y="86"/>
                                </a:moveTo>
                                <a:lnTo>
                                  <a:pt x="1996" y="38"/>
                                </a:lnTo>
                                <a:cubicBezTo>
                                  <a:pt x="1996" y="34"/>
                                  <a:pt x="2000" y="30"/>
                                  <a:pt x="2004" y="30"/>
                                </a:cubicBezTo>
                                <a:cubicBezTo>
                                  <a:pt x="2009" y="30"/>
                                  <a:pt x="2012" y="34"/>
                                  <a:pt x="2012" y="38"/>
                                </a:cubicBezTo>
                                <a:lnTo>
                                  <a:pt x="2012" y="86"/>
                                </a:lnTo>
                                <a:cubicBezTo>
                                  <a:pt x="2012" y="91"/>
                                  <a:pt x="2009" y="94"/>
                                  <a:pt x="2004" y="94"/>
                                </a:cubicBezTo>
                                <a:cubicBezTo>
                                  <a:pt x="2000" y="94"/>
                                  <a:pt x="1996" y="91"/>
                                  <a:pt x="1996" y="86"/>
                                </a:cubicBezTo>
                                <a:close/>
                                <a:moveTo>
                                  <a:pt x="1987" y="16"/>
                                </a:moveTo>
                                <a:lnTo>
                                  <a:pt x="1939" y="16"/>
                                </a:lnTo>
                                <a:cubicBezTo>
                                  <a:pt x="1934" y="16"/>
                                  <a:pt x="1931" y="12"/>
                                  <a:pt x="1931" y="8"/>
                                </a:cubicBezTo>
                                <a:cubicBezTo>
                                  <a:pt x="1931" y="3"/>
                                  <a:pt x="1934" y="0"/>
                                  <a:pt x="1939" y="0"/>
                                </a:cubicBezTo>
                                <a:lnTo>
                                  <a:pt x="1987" y="0"/>
                                </a:lnTo>
                                <a:cubicBezTo>
                                  <a:pt x="1991" y="0"/>
                                  <a:pt x="1995" y="3"/>
                                  <a:pt x="1995" y="8"/>
                                </a:cubicBezTo>
                                <a:cubicBezTo>
                                  <a:pt x="1995" y="12"/>
                                  <a:pt x="1991" y="16"/>
                                  <a:pt x="1987" y="16"/>
                                </a:cubicBezTo>
                                <a:close/>
                                <a:moveTo>
                                  <a:pt x="1891" y="16"/>
                                </a:moveTo>
                                <a:lnTo>
                                  <a:pt x="1843" y="16"/>
                                </a:lnTo>
                                <a:cubicBezTo>
                                  <a:pt x="1838" y="16"/>
                                  <a:pt x="1835" y="12"/>
                                  <a:pt x="1835" y="8"/>
                                </a:cubicBezTo>
                                <a:cubicBezTo>
                                  <a:pt x="1835" y="3"/>
                                  <a:pt x="1838" y="0"/>
                                  <a:pt x="1843" y="0"/>
                                </a:cubicBezTo>
                                <a:lnTo>
                                  <a:pt x="1891" y="0"/>
                                </a:lnTo>
                                <a:cubicBezTo>
                                  <a:pt x="1895" y="0"/>
                                  <a:pt x="1899" y="3"/>
                                  <a:pt x="1899" y="8"/>
                                </a:cubicBezTo>
                                <a:cubicBezTo>
                                  <a:pt x="1899" y="12"/>
                                  <a:pt x="1895" y="16"/>
                                  <a:pt x="1891" y="16"/>
                                </a:cubicBezTo>
                                <a:close/>
                                <a:moveTo>
                                  <a:pt x="1795" y="16"/>
                                </a:moveTo>
                                <a:lnTo>
                                  <a:pt x="1747" y="16"/>
                                </a:lnTo>
                                <a:cubicBezTo>
                                  <a:pt x="1742" y="16"/>
                                  <a:pt x="1739" y="12"/>
                                  <a:pt x="1739" y="8"/>
                                </a:cubicBezTo>
                                <a:cubicBezTo>
                                  <a:pt x="1739" y="3"/>
                                  <a:pt x="1742" y="0"/>
                                  <a:pt x="1747" y="0"/>
                                </a:cubicBezTo>
                                <a:lnTo>
                                  <a:pt x="1795" y="0"/>
                                </a:lnTo>
                                <a:cubicBezTo>
                                  <a:pt x="1799" y="0"/>
                                  <a:pt x="1803" y="3"/>
                                  <a:pt x="1803" y="8"/>
                                </a:cubicBezTo>
                                <a:cubicBezTo>
                                  <a:pt x="1803" y="12"/>
                                  <a:pt x="1799" y="16"/>
                                  <a:pt x="1795" y="16"/>
                                </a:cubicBezTo>
                                <a:close/>
                                <a:moveTo>
                                  <a:pt x="1699" y="16"/>
                                </a:moveTo>
                                <a:lnTo>
                                  <a:pt x="1651" y="16"/>
                                </a:lnTo>
                                <a:cubicBezTo>
                                  <a:pt x="1646" y="16"/>
                                  <a:pt x="1643" y="12"/>
                                  <a:pt x="1643" y="8"/>
                                </a:cubicBezTo>
                                <a:cubicBezTo>
                                  <a:pt x="1643" y="3"/>
                                  <a:pt x="1646" y="0"/>
                                  <a:pt x="1651" y="0"/>
                                </a:cubicBezTo>
                                <a:lnTo>
                                  <a:pt x="1699" y="0"/>
                                </a:lnTo>
                                <a:cubicBezTo>
                                  <a:pt x="1703" y="0"/>
                                  <a:pt x="1707" y="3"/>
                                  <a:pt x="1707" y="8"/>
                                </a:cubicBezTo>
                                <a:cubicBezTo>
                                  <a:pt x="1707" y="12"/>
                                  <a:pt x="1703" y="16"/>
                                  <a:pt x="1699" y="16"/>
                                </a:cubicBezTo>
                                <a:close/>
                                <a:moveTo>
                                  <a:pt x="1603" y="16"/>
                                </a:moveTo>
                                <a:lnTo>
                                  <a:pt x="1555" y="16"/>
                                </a:lnTo>
                                <a:cubicBezTo>
                                  <a:pt x="1550" y="16"/>
                                  <a:pt x="1547" y="12"/>
                                  <a:pt x="1547" y="8"/>
                                </a:cubicBezTo>
                                <a:cubicBezTo>
                                  <a:pt x="1547" y="3"/>
                                  <a:pt x="1550" y="0"/>
                                  <a:pt x="1555" y="0"/>
                                </a:cubicBezTo>
                                <a:lnTo>
                                  <a:pt x="1603" y="0"/>
                                </a:lnTo>
                                <a:cubicBezTo>
                                  <a:pt x="1607" y="0"/>
                                  <a:pt x="1611" y="3"/>
                                  <a:pt x="1611" y="8"/>
                                </a:cubicBezTo>
                                <a:cubicBezTo>
                                  <a:pt x="1611" y="12"/>
                                  <a:pt x="1607" y="16"/>
                                  <a:pt x="1603" y="16"/>
                                </a:cubicBezTo>
                                <a:close/>
                                <a:moveTo>
                                  <a:pt x="1507" y="16"/>
                                </a:moveTo>
                                <a:lnTo>
                                  <a:pt x="1459" y="16"/>
                                </a:lnTo>
                                <a:cubicBezTo>
                                  <a:pt x="1454" y="16"/>
                                  <a:pt x="1451" y="12"/>
                                  <a:pt x="1451" y="8"/>
                                </a:cubicBezTo>
                                <a:cubicBezTo>
                                  <a:pt x="1451" y="3"/>
                                  <a:pt x="1454" y="0"/>
                                  <a:pt x="1459" y="0"/>
                                </a:cubicBezTo>
                                <a:lnTo>
                                  <a:pt x="1507" y="0"/>
                                </a:lnTo>
                                <a:cubicBezTo>
                                  <a:pt x="1511" y="0"/>
                                  <a:pt x="1515" y="3"/>
                                  <a:pt x="1515" y="8"/>
                                </a:cubicBezTo>
                                <a:cubicBezTo>
                                  <a:pt x="1515" y="12"/>
                                  <a:pt x="1511" y="16"/>
                                  <a:pt x="1507" y="16"/>
                                </a:cubicBezTo>
                                <a:close/>
                                <a:moveTo>
                                  <a:pt x="1411" y="16"/>
                                </a:moveTo>
                                <a:lnTo>
                                  <a:pt x="1363" y="16"/>
                                </a:lnTo>
                                <a:cubicBezTo>
                                  <a:pt x="1358" y="16"/>
                                  <a:pt x="1355" y="12"/>
                                  <a:pt x="1355" y="8"/>
                                </a:cubicBezTo>
                                <a:cubicBezTo>
                                  <a:pt x="1355" y="3"/>
                                  <a:pt x="1358" y="0"/>
                                  <a:pt x="1363" y="0"/>
                                </a:cubicBezTo>
                                <a:lnTo>
                                  <a:pt x="1411" y="0"/>
                                </a:lnTo>
                                <a:cubicBezTo>
                                  <a:pt x="1415" y="0"/>
                                  <a:pt x="1419" y="3"/>
                                  <a:pt x="1419" y="8"/>
                                </a:cubicBezTo>
                                <a:cubicBezTo>
                                  <a:pt x="1419" y="12"/>
                                  <a:pt x="1415" y="16"/>
                                  <a:pt x="1411" y="16"/>
                                </a:cubicBezTo>
                                <a:close/>
                                <a:moveTo>
                                  <a:pt x="1315" y="16"/>
                                </a:moveTo>
                                <a:lnTo>
                                  <a:pt x="1267" y="16"/>
                                </a:lnTo>
                                <a:cubicBezTo>
                                  <a:pt x="1262" y="16"/>
                                  <a:pt x="1259" y="12"/>
                                  <a:pt x="1259" y="8"/>
                                </a:cubicBezTo>
                                <a:cubicBezTo>
                                  <a:pt x="1259" y="3"/>
                                  <a:pt x="1262" y="0"/>
                                  <a:pt x="1267" y="0"/>
                                </a:cubicBezTo>
                                <a:lnTo>
                                  <a:pt x="1315" y="0"/>
                                </a:lnTo>
                                <a:cubicBezTo>
                                  <a:pt x="1319" y="0"/>
                                  <a:pt x="1323" y="3"/>
                                  <a:pt x="1323" y="8"/>
                                </a:cubicBezTo>
                                <a:cubicBezTo>
                                  <a:pt x="1323" y="12"/>
                                  <a:pt x="1319" y="16"/>
                                  <a:pt x="1315" y="16"/>
                                </a:cubicBezTo>
                                <a:close/>
                                <a:moveTo>
                                  <a:pt x="1219" y="16"/>
                                </a:moveTo>
                                <a:lnTo>
                                  <a:pt x="1171" y="16"/>
                                </a:lnTo>
                                <a:cubicBezTo>
                                  <a:pt x="1166" y="16"/>
                                  <a:pt x="1163" y="12"/>
                                  <a:pt x="1163" y="8"/>
                                </a:cubicBezTo>
                                <a:cubicBezTo>
                                  <a:pt x="1163" y="3"/>
                                  <a:pt x="1166" y="0"/>
                                  <a:pt x="1171" y="0"/>
                                </a:cubicBezTo>
                                <a:lnTo>
                                  <a:pt x="1219" y="0"/>
                                </a:lnTo>
                                <a:cubicBezTo>
                                  <a:pt x="1223" y="0"/>
                                  <a:pt x="1227" y="3"/>
                                  <a:pt x="1227" y="8"/>
                                </a:cubicBezTo>
                                <a:cubicBezTo>
                                  <a:pt x="1227" y="12"/>
                                  <a:pt x="1223" y="16"/>
                                  <a:pt x="1219" y="16"/>
                                </a:cubicBezTo>
                                <a:close/>
                                <a:moveTo>
                                  <a:pt x="1123" y="16"/>
                                </a:moveTo>
                                <a:lnTo>
                                  <a:pt x="1075" y="16"/>
                                </a:lnTo>
                                <a:cubicBezTo>
                                  <a:pt x="1070" y="16"/>
                                  <a:pt x="1067" y="12"/>
                                  <a:pt x="1067" y="8"/>
                                </a:cubicBezTo>
                                <a:cubicBezTo>
                                  <a:pt x="1067" y="3"/>
                                  <a:pt x="1070" y="0"/>
                                  <a:pt x="1075" y="0"/>
                                </a:cubicBezTo>
                                <a:lnTo>
                                  <a:pt x="1123" y="0"/>
                                </a:lnTo>
                                <a:cubicBezTo>
                                  <a:pt x="1127" y="0"/>
                                  <a:pt x="1131" y="3"/>
                                  <a:pt x="1131" y="8"/>
                                </a:cubicBezTo>
                                <a:cubicBezTo>
                                  <a:pt x="1131" y="12"/>
                                  <a:pt x="1127" y="16"/>
                                  <a:pt x="1123" y="16"/>
                                </a:cubicBezTo>
                                <a:close/>
                                <a:moveTo>
                                  <a:pt x="1027" y="16"/>
                                </a:moveTo>
                                <a:lnTo>
                                  <a:pt x="979" y="16"/>
                                </a:lnTo>
                                <a:cubicBezTo>
                                  <a:pt x="974" y="16"/>
                                  <a:pt x="971" y="12"/>
                                  <a:pt x="971" y="8"/>
                                </a:cubicBezTo>
                                <a:cubicBezTo>
                                  <a:pt x="971" y="3"/>
                                  <a:pt x="974" y="0"/>
                                  <a:pt x="979" y="0"/>
                                </a:cubicBezTo>
                                <a:lnTo>
                                  <a:pt x="1027" y="0"/>
                                </a:lnTo>
                                <a:cubicBezTo>
                                  <a:pt x="1031" y="0"/>
                                  <a:pt x="1035" y="3"/>
                                  <a:pt x="1035" y="8"/>
                                </a:cubicBezTo>
                                <a:cubicBezTo>
                                  <a:pt x="1035" y="12"/>
                                  <a:pt x="1031" y="16"/>
                                  <a:pt x="1027" y="16"/>
                                </a:cubicBezTo>
                                <a:close/>
                                <a:moveTo>
                                  <a:pt x="931" y="16"/>
                                </a:moveTo>
                                <a:lnTo>
                                  <a:pt x="883" y="16"/>
                                </a:lnTo>
                                <a:cubicBezTo>
                                  <a:pt x="878" y="16"/>
                                  <a:pt x="875" y="12"/>
                                  <a:pt x="875" y="8"/>
                                </a:cubicBezTo>
                                <a:cubicBezTo>
                                  <a:pt x="875" y="3"/>
                                  <a:pt x="878" y="0"/>
                                  <a:pt x="883" y="0"/>
                                </a:cubicBezTo>
                                <a:lnTo>
                                  <a:pt x="931" y="0"/>
                                </a:lnTo>
                                <a:cubicBezTo>
                                  <a:pt x="935" y="0"/>
                                  <a:pt x="939" y="3"/>
                                  <a:pt x="939" y="8"/>
                                </a:cubicBezTo>
                                <a:cubicBezTo>
                                  <a:pt x="939" y="12"/>
                                  <a:pt x="935" y="16"/>
                                  <a:pt x="931" y="16"/>
                                </a:cubicBezTo>
                                <a:close/>
                                <a:moveTo>
                                  <a:pt x="835" y="16"/>
                                </a:moveTo>
                                <a:lnTo>
                                  <a:pt x="787" y="16"/>
                                </a:lnTo>
                                <a:cubicBezTo>
                                  <a:pt x="782" y="16"/>
                                  <a:pt x="779" y="12"/>
                                  <a:pt x="779" y="8"/>
                                </a:cubicBezTo>
                                <a:cubicBezTo>
                                  <a:pt x="779" y="3"/>
                                  <a:pt x="782" y="0"/>
                                  <a:pt x="787" y="0"/>
                                </a:cubicBezTo>
                                <a:lnTo>
                                  <a:pt x="835" y="0"/>
                                </a:lnTo>
                                <a:cubicBezTo>
                                  <a:pt x="839" y="0"/>
                                  <a:pt x="843" y="3"/>
                                  <a:pt x="843" y="8"/>
                                </a:cubicBezTo>
                                <a:cubicBezTo>
                                  <a:pt x="843" y="12"/>
                                  <a:pt x="839" y="16"/>
                                  <a:pt x="835" y="16"/>
                                </a:cubicBezTo>
                                <a:close/>
                                <a:moveTo>
                                  <a:pt x="739" y="16"/>
                                </a:moveTo>
                                <a:lnTo>
                                  <a:pt x="691" y="16"/>
                                </a:lnTo>
                                <a:cubicBezTo>
                                  <a:pt x="686" y="16"/>
                                  <a:pt x="683" y="12"/>
                                  <a:pt x="683" y="8"/>
                                </a:cubicBezTo>
                                <a:cubicBezTo>
                                  <a:pt x="683" y="3"/>
                                  <a:pt x="686" y="0"/>
                                  <a:pt x="691" y="0"/>
                                </a:cubicBezTo>
                                <a:lnTo>
                                  <a:pt x="739" y="0"/>
                                </a:lnTo>
                                <a:cubicBezTo>
                                  <a:pt x="743" y="0"/>
                                  <a:pt x="747" y="3"/>
                                  <a:pt x="747" y="8"/>
                                </a:cubicBezTo>
                                <a:cubicBezTo>
                                  <a:pt x="747" y="12"/>
                                  <a:pt x="743" y="16"/>
                                  <a:pt x="739" y="16"/>
                                </a:cubicBezTo>
                                <a:close/>
                                <a:moveTo>
                                  <a:pt x="643" y="16"/>
                                </a:moveTo>
                                <a:lnTo>
                                  <a:pt x="595" y="16"/>
                                </a:lnTo>
                                <a:cubicBezTo>
                                  <a:pt x="590" y="16"/>
                                  <a:pt x="587" y="12"/>
                                  <a:pt x="587" y="8"/>
                                </a:cubicBezTo>
                                <a:cubicBezTo>
                                  <a:pt x="587" y="3"/>
                                  <a:pt x="590" y="0"/>
                                  <a:pt x="595" y="0"/>
                                </a:cubicBezTo>
                                <a:lnTo>
                                  <a:pt x="643" y="0"/>
                                </a:lnTo>
                                <a:cubicBezTo>
                                  <a:pt x="647" y="0"/>
                                  <a:pt x="651" y="3"/>
                                  <a:pt x="651" y="8"/>
                                </a:cubicBezTo>
                                <a:cubicBezTo>
                                  <a:pt x="651" y="12"/>
                                  <a:pt x="647" y="16"/>
                                  <a:pt x="643" y="16"/>
                                </a:cubicBezTo>
                                <a:close/>
                                <a:moveTo>
                                  <a:pt x="547" y="16"/>
                                </a:moveTo>
                                <a:lnTo>
                                  <a:pt x="499" y="16"/>
                                </a:lnTo>
                                <a:cubicBezTo>
                                  <a:pt x="494" y="16"/>
                                  <a:pt x="491" y="12"/>
                                  <a:pt x="491" y="8"/>
                                </a:cubicBezTo>
                                <a:cubicBezTo>
                                  <a:pt x="491" y="3"/>
                                  <a:pt x="494" y="0"/>
                                  <a:pt x="499" y="0"/>
                                </a:cubicBezTo>
                                <a:lnTo>
                                  <a:pt x="547" y="0"/>
                                </a:lnTo>
                                <a:cubicBezTo>
                                  <a:pt x="551" y="0"/>
                                  <a:pt x="555" y="3"/>
                                  <a:pt x="555" y="8"/>
                                </a:cubicBezTo>
                                <a:cubicBezTo>
                                  <a:pt x="555" y="12"/>
                                  <a:pt x="551" y="16"/>
                                  <a:pt x="547" y="16"/>
                                </a:cubicBezTo>
                                <a:close/>
                                <a:moveTo>
                                  <a:pt x="451" y="16"/>
                                </a:moveTo>
                                <a:lnTo>
                                  <a:pt x="403" y="16"/>
                                </a:lnTo>
                                <a:cubicBezTo>
                                  <a:pt x="398" y="16"/>
                                  <a:pt x="395" y="12"/>
                                  <a:pt x="395" y="8"/>
                                </a:cubicBezTo>
                                <a:cubicBezTo>
                                  <a:pt x="395" y="3"/>
                                  <a:pt x="398" y="0"/>
                                  <a:pt x="403" y="0"/>
                                </a:cubicBezTo>
                                <a:lnTo>
                                  <a:pt x="451" y="0"/>
                                </a:lnTo>
                                <a:cubicBezTo>
                                  <a:pt x="455" y="0"/>
                                  <a:pt x="459" y="3"/>
                                  <a:pt x="459" y="8"/>
                                </a:cubicBezTo>
                                <a:cubicBezTo>
                                  <a:pt x="459" y="12"/>
                                  <a:pt x="455" y="16"/>
                                  <a:pt x="451" y="16"/>
                                </a:cubicBezTo>
                                <a:close/>
                                <a:moveTo>
                                  <a:pt x="355" y="16"/>
                                </a:moveTo>
                                <a:lnTo>
                                  <a:pt x="307" y="16"/>
                                </a:lnTo>
                                <a:cubicBezTo>
                                  <a:pt x="302" y="16"/>
                                  <a:pt x="299" y="12"/>
                                  <a:pt x="299" y="8"/>
                                </a:cubicBezTo>
                                <a:cubicBezTo>
                                  <a:pt x="299" y="3"/>
                                  <a:pt x="302" y="0"/>
                                  <a:pt x="307" y="0"/>
                                </a:cubicBezTo>
                                <a:lnTo>
                                  <a:pt x="355" y="0"/>
                                </a:lnTo>
                                <a:cubicBezTo>
                                  <a:pt x="359" y="0"/>
                                  <a:pt x="363" y="3"/>
                                  <a:pt x="363" y="8"/>
                                </a:cubicBezTo>
                                <a:cubicBezTo>
                                  <a:pt x="363" y="12"/>
                                  <a:pt x="359" y="16"/>
                                  <a:pt x="355" y="16"/>
                                </a:cubicBezTo>
                                <a:close/>
                                <a:moveTo>
                                  <a:pt x="259" y="16"/>
                                </a:moveTo>
                                <a:lnTo>
                                  <a:pt x="211" y="16"/>
                                </a:lnTo>
                                <a:cubicBezTo>
                                  <a:pt x="206" y="16"/>
                                  <a:pt x="203" y="12"/>
                                  <a:pt x="203" y="8"/>
                                </a:cubicBezTo>
                                <a:cubicBezTo>
                                  <a:pt x="203" y="3"/>
                                  <a:pt x="206" y="0"/>
                                  <a:pt x="211" y="0"/>
                                </a:cubicBezTo>
                                <a:lnTo>
                                  <a:pt x="259" y="0"/>
                                </a:lnTo>
                                <a:cubicBezTo>
                                  <a:pt x="263" y="0"/>
                                  <a:pt x="267" y="3"/>
                                  <a:pt x="267" y="8"/>
                                </a:cubicBezTo>
                                <a:cubicBezTo>
                                  <a:pt x="267" y="12"/>
                                  <a:pt x="263" y="16"/>
                                  <a:pt x="259" y="16"/>
                                </a:cubicBezTo>
                                <a:close/>
                                <a:moveTo>
                                  <a:pt x="163" y="16"/>
                                </a:moveTo>
                                <a:lnTo>
                                  <a:pt x="115" y="16"/>
                                </a:lnTo>
                                <a:cubicBezTo>
                                  <a:pt x="110" y="16"/>
                                  <a:pt x="107" y="12"/>
                                  <a:pt x="107" y="8"/>
                                </a:cubicBezTo>
                                <a:cubicBezTo>
                                  <a:pt x="107" y="3"/>
                                  <a:pt x="110" y="0"/>
                                  <a:pt x="115" y="0"/>
                                </a:cubicBezTo>
                                <a:lnTo>
                                  <a:pt x="163" y="0"/>
                                </a:lnTo>
                                <a:cubicBezTo>
                                  <a:pt x="167" y="0"/>
                                  <a:pt x="171" y="3"/>
                                  <a:pt x="171" y="8"/>
                                </a:cubicBezTo>
                                <a:cubicBezTo>
                                  <a:pt x="171" y="12"/>
                                  <a:pt x="167" y="16"/>
                                  <a:pt x="163" y="16"/>
                                </a:cubicBezTo>
                                <a:close/>
                                <a:moveTo>
                                  <a:pt x="67" y="16"/>
                                </a:moveTo>
                                <a:lnTo>
                                  <a:pt x="19" y="16"/>
                                </a:lnTo>
                                <a:cubicBezTo>
                                  <a:pt x="14" y="16"/>
                                  <a:pt x="11" y="12"/>
                                  <a:pt x="11" y="8"/>
                                </a:cubicBezTo>
                                <a:cubicBezTo>
                                  <a:pt x="11" y="3"/>
                                  <a:pt x="14" y="0"/>
                                  <a:pt x="19" y="0"/>
                                </a:cubicBezTo>
                                <a:lnTo>
                                  <a:pt x="67" y="0"/>
                                </a:lnTo>
                                <a:cubicBezTo>
                                  <a:pt x="71" y="0"/>
                                  <a:pt x="75" y="3"/>
                                  <a:pt x="75" y="8"/>
                                </a:cubicBezTo>
                                <a:cubicBezTo>
                                  <a:pt x="75" y="12"/>
                                  <a:pt x="71" y="16"/>
                                  <a:pt x="67" y="1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22225" cap="sq" cmpd="thickThin">
                            <a:noFill/>
                            <a:prstDash val="sysDot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Freeform 42"/>
                        <wps:cNvSpPr>
                          <a:spLocks/>
                        </wps:cNvSpPr>
                        <wps:spPr bwMode="auto">
                          <a:xfrm>
                            <a:off x="744509" y="378196"/>
                            <a:ext cx="97155" cy="97790"/>
                          </a:xfrm>
                          <a:custGeom>
                            <a:avLst/>
                            <a:gdLst>
                              <a:gd name="T0" fmla="*/ 0 w 192"/>
                              <a:gd name="T1" fmla="*/ 96 h 192"/>
                              <a:gd name="T2" fmla="*/ 96 w 192"/>
                              <a:gd name="T3" fmla="*/ 0 h 192"/>
                              <a:gd name="T4" fmla="*/ 192 w 192"/>
                              <a:gd name="T5" fmla="*/ 96 h 192"/>
                              <a:gd name="T6" fmla="*/ 192 w 192"/>
                              <a:gd name="T7" fmla="*/ 96 h 192"/>
                              <a:gd name="T8" fmla="*/ 96 w 192"/>
                              <a:gd name="T9" fmla="*/ 192 h 192"/>
                              <a:gd name="T10" fmla="*/ 0 w 192"/>
                              <a:gd name="T11" fmla="*/ 96 h 1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92" h="192">
                                <a:moveTo>
                                  <a:pt x="0" y="96"/>
                                </a:moveTo>
                                <a:cubicBezTo>
                                  <a:pt x="0" y="43"/>
                                  <a:pt x="43" y="0"/>
                                  <a:pt x="96" y="0"/>
                                </a:cubicBezTo>
                                <a:cubicBezTo>
                                  <a:pt x="149" y="0"/>
                                  <a:pt x="192" y="43"/>
                                  <a:pt x="192" y="96"/>
                                </a:cubicBezTo>
                                <a:cubicBezTo>
                                  <a:pt x="192" y="96"/>
                                  <a:pt x="192" y="96"/>
                                  <a:pt x="192" y="96"/>
                                </a:cubicBezTo>
                                <a:cubicBezTo>
                                  <a:pt x="192" y="149"/>
                                  <a:pt x="149" y="192"/>
                                  <a:pt x="96" y="192"/>
                                </a:cubicBezTo>
                                <a:cubicBezTo>
                                  <a:pt x="43" y="192"/>
                                  <a:pt x="0" y="149"/>
                                  <a:pt x="0" y="96"/>
                                </a:cubicBezTo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0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Freeform 44"/>
                        <wps:cNvSpPr>
                          <a:spLocks noEditPoints="1"/>
                        </wps:cNvSpPr>
                        <wps:spPr bwMode="auto">
                          <a:xfrm>
                            <a:off x="695614" y="480347"/>
                            <a:ext cx="194945" cy="440055"/>
                          </a:xfrm>
                          <a:custGeom>
                            <a:avLst/>
                            <a:gdLst>
                              <a:gd name="T0" fmla="*/ 0 w 307"/>
                              <a:gd name="T1" fmla="*/ 77 h 693"/>
                              <a:gd name="T2" fmla="*/ 307 w 307"/>
                              <a:gd name="T3" fmla="*/ 77 h 693"/>
                              <a:gd name="T4" fmla="*/ 153 w 307"/>
                              <a:gd name="T5" fmla="*/ 385 h 693"/>
                              <a:gd name="T6" fmla="*/ 307 w 307"/>
                              <a:gd name="T7" fmla="*/ 693 h 693"/>
                              <a:gd name="T8" fmla="*/ 153 w 307"/>
                              <a:gd name="T9" fmla="*/ 0 h 693"/>
                              <a:gd name="T10" fmla="*/ 153 w 307"/>
                              <a:gd name="T11" fmla="*/ 385 h 693"/>
                              <a:gd name="T12" fmla="*/ 0 w 307"/>
                              <a:gd name="T13" fmla="*/ 693 h 69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307" h="693">
                                <a:moveTo>
                                  <a:pt x="0" y="77"/>
                                </a:moveTo>
                                <a:lnTo>
                                  <a:pt x="307" y="77"/>
                                </a:lnTo>
                                <a:moveTo>
                                  <a:pt x="153" y="385"/>
                                </a:moveTo>
                                <a:lnTo>
                                  <a:pt x="307" y="693"/>
                                </a:lnTo>
                                <a:moveTo>
                                  <a:pt x="153" y="0"/>
                                </a:moveTo>
                                <a:lnTo>
                                  <a:pt x="153" y="385"/>
                                </a:lnTo>
                                <a:lnTo>
                                  <a:pt x="0" y="693"/>
                                </a:lnTo>
                              </a:path>
                            </a:pathLst>
                          </a:custGeom>
                          <a:noFill/>
                          <a:ln w="5080" cap="rnd">
                            <a:solidFill>
                              <a:srgbClr val="000000"/>
                            </a:solidFill>
                            <a:prstDash val="solid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455633" y="972798"/>
                            <a:ext cx="762635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25A9B" w:rsidRDefault="006E7059" w:rsidP="006E7059">
                              <w:pPr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</w:pPr>
                              <w:r w:rsidRPr="00625A9B"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騎乘腳踏車</w:t>
                              </w:r>
                            </w:p>
                            <w:p w:rsidR="006E7059" w:rsidRPr="00625A9B" w:rsidRDefault="00625A9B" w:rsidP="00625A9B">
                              <w:pPr>
                                <w:ind w:firstLineChars="50" w:firstLine="120"/>
                                <w:rPr>
                                  <w:sz w:val="40"/>
                                </w:rPr>
                              </w:pPr>
                              <w:r>
                                <w:rPr>
                                  <w:rFonts w:ascii="標楷體" w:eastAsia="標楷體" w:cs="標楷體" w:hint="eastAsia"/>
                                  <w:color w:val="000000"/>
                                  <w:szCs w:val="16"/>
                                </w:rPr>
                                <w:t>的</w:t>
                              </w:r>
                              <w:r w:rsidR="006E7059" w:rsidRPr="00625A9B">
                                <w:rPr>
                                  <w:rFonts w:ascii="標楷體" w:eastAsia="標楷體" w:cs="標楷體"/>
                                  <w:color w:val="000000"/>
                                  <w:szCs w:val="16"/>
                                </w:rPr>
                                <w:t>使用者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noAutofit/>
                        </wps:bodyPr>
                      </wps:wsp>
                      <wps:wsp>
                        <wps:cNvPr id="6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919095" y="691859"/>
                            <a:ext cx="440343" cy="0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Freeform 47"/>
                        <wps:cNvSpPr>
                          <a:spLocks/>
                        </wps:cNvSpPr>
                        <wps:spPr bwMode="auto">
                          <a:xfrm>
                            <a:off x="2900342" y="665768"/>
                            <a:ext cx="69850" cy="69850"/>
                          </a:xfrm>
                          <a:custGeom>
                            <a:avLst/>
                            <a:gdLst>
                              <a:gd name="T0" fmla="*/ 110 w 110"/>
                              <a:gd name="T1" fmla="*/ 110 h 110"/>
                              <a:gd name="T2" fmla="*/ 0 w 110"/>
                              <a:gd name="T3" fmla="*/ 55 h 110"/>
                              <a:gd name="T4" fmla="*/ 110 w 110"/>
                              <a:gd name="T5" fmla="*/ 0 h 110"/>
                              <a:gd name="T6" fmla="*/ 110 w 110"/>
                              <a:gd name="T7" fmla="*/ 11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0" h="110">
                                <a:moveTo>
                                  <a:pt x="110" y="110"/>
                                </a:moveTo>
                                <a:lnTo>
                                  <a:pt x="0" y="55"/>
                                </a:lnTo>
                                <a:lnTo>
                                  <a:pt x="110" y="0"/>
                                </a:lnTo>
                                <a:lnTo>
                                  <a:pt x="110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Freeform 48"/>
                        <wps:cNvSpPr>
                          <a:spLocks/>
                        </wps:cNvSpPr>
                        <wps:spPr bwMode="auto">
                          <a:xfrm>
                            <a:off x="3359438" y="662774"/>
                            <a:ext cx="70485" cy="69850"/>
                          </a:xfrm>
                          <a:custGeom>
                            <a:avLst/>
                            <a:gdLst>
                              <a:gd name="T0" fmla="*/ 0 w 111"/>
                              <a:gd name="T1" fmla="*/ 0 h 110"/>
                              <a:gd name="T2" fmla="*/ 111 w 111"/>
                              <a:gd name="T3" fmla="*/ 55 h 110"/>
                              <a:gd name="T4" fmla="*/ 0 w 111"/>
                              <a:gd name="T5" fmla="*/ 110 h 110"/>
                              <a:gd name="T6" fmla="*/ 0 w 111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0" y="0"/>
                                </a:moveTo>
                                <a:lnTo>
                                  <a:pt x="111" y="55"/>
                                </a:lnTo>
                                <a:lnTo>
                                  <a:pt x="0" y="11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Line 71"/>
                        <wps:cNvCnPr>
                          <a:cxnSpLocks noChangeShapeType="1"/>
                        </wps:cNvCnPr>
                        <wps:spPr bwMode="auto">
                          <a:xfrm flipH="1">
                            <a:off x="946439" y="735617"/>
                            <a:ext cx="517525" cy="0"/>
                          </a:xfrm>
                          <a:prstGeom prst="line">
                            <a:avLst/>
                          </a:prstGeom>
                          <a:noFill/>
                          <a:ln w="762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Freeform 72"/>
                        <wps:cNvSpPr>
                          <a:spLocks/>
                        </wps:cNvSpPr>
                        <wps:spPr bwMode="auto">
                          <a:xfrm>
                            <a:off x="1455074" y="700692"/>
                            <a:ext cx="70485" cy="69850"/>
                          </a:xfrm>
                          <a:custGeom>
                            <a:avLst/>
                            <a:gdLst>
                              <a:gd name="T0" fmla="*/ 0 w 111"/>
                              <a:gd name="T1" fmla="*/ 0 h 110"/>
                              <a:gd name="T2" fmla="*/ 111 w 111"/>
                              <a:gd name="T3" fmla="*/ 55 h 110"/>
                              <a:gd name="T4" fmla="*/ 0 w 111"/>
                              <a:gd name="T5" fmla="*/ 110 h 110"/>
                              <a:gd name="T6" fmla="*/ 0 w 111"/>
                              <a:gd name="T7" fmla="*/ 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0" y="0"/>
                                </a:moveTo>
                                <a:lnTo>
                                  <a:pt x="111" y="55"/>
                                </a:lnTo>
                                <a:lnTo>
                                  <a:pt x="0" y="11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Freeform 73"/>
                        <wps:cNvSpPr>
                          <a:spLocks/>
                        </wps:cNvSpPr>
                        <wps:spPr bwMode="auto">
                          <a:xfrm>
                            <a:off x="884844" y="700692"/>
                            <a:ext cx="70485" cy="69850"/>
                          </a:xfrm>
                          <a:custGeom>
                            <a:avLst/>
                            <a:gdLst>
                              <a:gd name="T0" fmla="*/ 111 w 111"/>
                              <a:gd name="T1" fmla="*/ 110 h 110"/>
                              <a:gd name="T2" fmla="*/ 0 w 111"/>
                              <a:gd name="T3" fmla="*/ 55 h 110"/>
                              <a:gd name="T4" fmla="*/ 111 w 111"/>
                              <a:gd name="T5" fmla="*/ 0 h 110"/>
                              <a:gd name="T6" fmla="*/ 111 w 111"/>
                              <a:gd name="T7" fmla="*/ 110 h 1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11" h="110">
                                <a:moveTo>
                                  <a:pt x="111" y="110"/>
                                </a:moveTo>
                                <a:lnTo>
                                  <a:pt x="0" y="55"/>
                                </a:lnTo>
                                <a:lnTo>
                                  <a:pt x="111" y="0"/>
                                </a:lnTo>
                                <a:lnTo>
                                  <a:pt x="111" y="11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" name="文字方塊 82"/>
                        <wps:cNvSpPr txBox="1"/>
                        <wps:spPr>
                          <a:xfrm>
                            <a:off x="3257550" y="259886"/>
                            <a:ext cx="1343025" cy="93358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25A9B" w:rsidRDefault="00625A9B" w:rsidP="00625A9B">
                              <w:pPr>
                                <w:spacing w:before="120" w:line="380" w:lineRule="exact"/>
                                <w:ind w:left="2520" w:hanging="2094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急煞自動</w:t>
                              </w:r>
                            </w:p>
                            <w:p w:rsidR="00625A9B" w:rsidRPr="00625A9B" w:rsidRDefault="00625A9B" w:rsidP="00625A9B">
                              <w:pPr>
                                <w:spacing w:before="120" w:line="380" w:lineRule="exact"/>
                                <w:ind w:left="2520" w:hanging="2094"/>
                                <w:jc w:val="center"/>
                                <w:rPr>
                                  <w:rFonts w:eastAsia="標楷體"/>
                                  <w:szCs w:val="28"/>
                                </w:rPr>
                              </w:pPr>
                              <w:r>
                                <w:rPr>
                                  <w:rFonts w:eastAsia="標楷體" w:hint="eastAsia"/>
                                  <w:szCs w:val="28"/>
                                </w:rPr>
                                <w:t>判斷系統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3CE4F223" id="畫布 24" o:spid="_x0000_s1026" editas="canvas" style="width:415.15pt;height:137pt;mso-position-horizontal-relative:char;mso-position-vertical-relative:line" coordsize="52724,17392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24;height:17392;visibility:visible;mso-wrap-style:square">
                  <v:fill o:detectmouseclick="t"/>
                  <v:stroke linestyle="thinThin" joinstyle="round" endcap="round"/>
                  <v:path o:connecttype="none"/>
                </v:shape>
                <v:group id="群組 81" o:spid="_x0000_s1028" style="position:absolute;left:33260;top:2173;width:15983;height:9881" coordorigin="33260,7447" coordsize="15982,98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<v:rect id="Rectangle 25" o:spid="_x0000_s1029" style="position:absolute;left:33260;top:7447;width:15983;height:97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" stroked="f">
                    <v:fill r:id="rId9" o:title="" recolor="t" rotate="t" type="tile"/>
                  </v:rect>
                  <v:shape id="Freeform 26" o:spid="_x0000_s1030" style="position:absolute;left:33260;top:7581;width:15786;height:9747;visibility:visible;mso-wrap-style:square;v-text-anchor:top" coordsize="2012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" path="m16,24r,48c16,76,12,80,8,80,3,80,,76,,72l,24c,19,3,16,8,16v4,,8,3,8,8xm16,120r,48c16,172,12,176,8,176,3,176,,172,,168l,120v,-5,3,-8,8,-8c12,112,16,115,16,120xm16,216r,48c16,268,12,272,8,272,3,272,,268,,264l,216v,-5,3,-8,8,-8c12,208,16,211,16,216xm16,312r,48c16,364,12,368,8,368,3,368,,364,,360l,312v,-5,3,-8,8,-8c12,304,16,307,16,312xm16,408r,48c16,460,12,464,8,464,3,464,,460,,456l,408v,-5,3,-8,8,-8c12,400,16,403,16,408xm16,504r,48c16,556,12,560,8,560,3,560,,556,,552l,504v,-5,3,-8,8,-8c12,496,16,499,16,504xm16,600r,48c16,652,12,656,8,656,3,656,,652,,648l,600v,-5,3,-8,8,-8c12,592,16,595,16,600xm16,696r,48c16,748,12,752,8,752,3,752,,748,,744l,696v,-5,3,-8,8,-8c12,688,16,691,16,696xm16,792r,48c16,844,12,848,8,848,3,848,,844,,840l,792v,-5,3,-8,8,-8c12,784,16,787,16,792xm16,888r,48c16,940,12,944,8,944,3,944,,940,,936l,888v,-5,3,-8,8,-8c12,880,16,883,16,888xm16,984r,48c16,1036,12,1040,8,1040v-5,,-8,-4,-8,-8l,984v,-5,3,-8,8,-8c12,976,16,979,16,984xm16,1080r,48c16,1132,12,1136,8,1136v-5,,-8,-4,-8,-8l,1080v,-5,3,-8,8,-8c12,1072,16,1075,16,1080xm16,1176r,48c16,1228,12,1232,8,1232v-5,,-8,-4,-8,-8l,1176v,-5,3,-8,8,-8c12,1168,16,1171,16,1176xm16,1272r,48c16,1324,12,1328,8,1328v-5,,-8,-4,-8,-8l,1272v,-5,3,-8,8,-8c12,1264,16,1267,16,1272xm16,1368r,48c16,1420,12,1424,8,1424v-5,,-8,-4,-8,-8l,1368v,-5,3,-8,8,-8c12,1360,16,1363,16,1368xm16,1464r,48c16,1516,12,1520,8,1520v-5,,-8,-4,-8,-8l,1464v,-5,3,-8,8,-8c12,1456,16,1459,16,1464xm16,1560r,48c16,1612,12,1616,8,1616v-5,,-8,-4,-8,-8l,1560v,-5,3,-8,8,-8c12,1552,16,1555,16,1560xm16,1656r,48c16,1708,12,1712,8,1712v-5,,-8,-4,-8,-8l,1656v,-5,3,-8,8,-8c12,1648,16,1651,16,1656xm16,1752r,48c16,1804,12,1808,8,1808v-5,,-8,-4,-8,-8l,1752v,-5,3,-8,8,-8c12,1744,16,1747,16,1752xm16,1848r,48c16,1900,12,1904,8,1904v-5,,-8,-4,-8,-8l,1848v,-5,3,-8,8,-8c12,1840,16,1843,16,1848xm16,1944r,48c16,1996,12,2000,8,2000v-5,,-8,-4,-8,-8l,1944v,-5,3,-8,8,-8c12,1936,16,1939,16,1944xm16,2040r,48c16,2092,12,2096,8,2096v-5,,-8,-4,-8,-8l,2040v,-5,3,-8,8,-8c12,2032,16,2035,16,2040xm16,2136r,48c16,2188,12,2192,8,2192v-5,,-8,-4,-8,-8l,2136v,-5,3,-8,8,-8c12,2128,16,2131,16,2136xm16,2232r,48c16,2284,12,2288,8,2288v-5,,-8,-4,-8,-8l,2232v,-5,3,-8,8,-8c12,2224,16,2227,16,2232xm16,2328r,48c16,2380,12,2384,8,2384v-5,,-8,-4,-8,-8l,2328v,-5,3,-8,8,-8c12,2320,16,2323,16,2328xm16,2424r,48c16,2476,12,2480,8,2480v-5,,-8,-4,-8,-8l,2424v,-5,3,-8,8,-8c12,2416,16,2419,16,2424xm16,2520r,48c16,2572,12,2576,8,2576v-5,,-8,-4,-8,-8l,2520v,-5,3,-8,8,-8c12,2512,16,2515,16,2520xm16,2616r,48c16,2668,12,2672,8,2672v-5,,-8,-4,-8,-8l,2616v,-5,3,-8,8,-8c12,2608,16,2611,16,2616xm16,2712r,48c16,2764,12,2768,8,2768v-5,,-8,-4,-8,-8l,2712v,-5,3,-8,8,-8c12,2704,16,2707,16,2712xm16,2808r,48c16,2860,12,2864,8,2864v-5,,-8,-4,-8,-8l,2808v,-5,3,-8,8,-8c12,2800,16,2803,16,2808xm16,2904r,48c16,2956,12,2960,8,2960v-5,,-8,-4,-8,-8l,2904v,-5,3,-8,8,-8c12,2896,16,2899,16,2904xm16,3000r,48c16,3052,12,3056,8,3056v-5,,-8,-4,-8,-8l,3000v,-5,3,-8,8,-8c12,2992,16,2995,16,3000xm16,3096r,48c16,3148,12,3152,8,3152v-5,,-8,-4,-8,-8l,3096v,-5,3,-8,8,-8c12,3088,16,3091,16,3096xm16,3192r,48c16,3244,12,3248,8,3248v-5,,-8,-4,-8,-8l,3192v,-5,3,-8,8,-8c12,3184,16,3187,16,3192xm16,3288r,48c16,3340,12,3344,8,3344v-5,,-8,-4,-8,-8l,3288v,-5,3,-8,8,-8c12,3280,16,3283,16,3288xm16,3384r,48c16,3436,12,3440,8,3440v-5,,-8,-4,-8,-8l,3384v,-5,3,-8,8,-8c12,3376,16,3379,16,3384xm16,3480r,48c16,3532,12,3536,8,3536v-5,,-8,-4,-8,-8l,3480v,-5,3,-8,8,-8c12,3472,16,3475,16,3480xm16,3576r,40l8,3608r7,c19,3608,23,3612,23,3616v,5,-4,8,-8,8l8,3624v-5,,-8,-3,-8,-8l,3576v,-5,3,-8,8,-8c12,3568,16,3571,16,3576xm63,3608r48,c115,3608,119,3612,119,3616v,5,-4,8,-8,8l63,3624v-5,,-8,-3,-8,-8c55,3612,58,3608,63,3608xm159,3608r48,c211,3608,215,3612,215,3616v,5,-4,8,-8,8l159,3624v-5,,-8,-3,-8,-8c151,3612,154,3608,159,3608xm255,3608r48,c307,3608,311,3612,311,3616v,5,-4,8,-8,8l255,3624v-5,,-8,-3,-8,-8c247,3612,250,3608,255,3608xm351,3608r48,c403,3608,407,3612,407,3616v,5,-4,8,-8,8l351,3624v-5,,-8,-3,-8,-8c343,3612,346,3608,351,3608xm447,3608r48,c499,3608,503,3612,503,3616v,5,-4,8,-8,8l447,3624v-5,,-8,-3,-8,-8c439,3612,442,3608,447,3608xm543,3608r48,c595,3608,599,3612,599,3616v,5,-4,8,-8,8l543,3624v-5,,-8,-3,-8,-8c535,3612,538,3608,543,3608xm639,3608r48,c691,3608,695,3612,695,3616v,5,-4,8,-8,8l639,3624v-5,,-8,-3,-8,-8c631,3612,634,3608,639,3608xm735,3608r48,c787,3608,791,3612,791,3616v,5,-4,8,-8,8l735,3624v-5,,-8,-3,-8,-8c727,3612,730,3608,735,3608xm831,3608r48,c883,3608,887,3612,887,3616v,5,-4,8,-8,8l831,3624v-5,,-8,-3,-8,-8c823,3612,826,3608,831,3608xm927,3608r48,c979,3608,983,3612,983,3616v,5,-4,8,-8,8l927,3624v-5,,-8,-3,-8,-8c919,3612,922,3608,927,3608xm1023,3608r48,c1075,3608,1079,3612,1079,3616v,5,-4,8,-8,8l1023,3624v-5,,-8,-3,-8,-8c1015,3612,1018,3608,1023,3608xm1119,3608r48,c1171,3608,1175,3612,1175,3616v,5,-4,8,-8,8l1119,3624v-5,,-8,-3,-8,-8c1111,3612,1114,3608,1119,3608xm1215,3608r48,c1267,3608,1271,3612,1271,3616v,5,-4,8,-8,8l1215,3624v-5,,-8,-3,-8,-8c1207,3612,1210,3608,1215,3608xm1311,3608r48,c1363,3608,1367,3612,1367,3616v,5,-4,8,-8,8l1311,3624v-5,,-8,-3,-8,-8c1303,3612,1306,3608,1311,3608xm1407,3608r48,c1459,3608,1463,3612,1463,3616v,5,-4,8,-8,8l1407,3624v-5,,-8,-3,-8,-8c1399,3612,1402,3608,1407,3608xm1503,3608r48,c1555,3608,1559,3612,1559,3616v,5,-4,8,-8,8l1503,3624v-5,,-8,-3,-8,-8c1495,3612,1498,3608,1503,3608xm1599,3608r48,c1651,3608,1655,3612,1655,3616v,5,-4,8,-8,8l1599,3624v-5,,-8,-3,-8,-8c1591,3612,1594,3608,1599,3608xm1695,3608r48,c1747,3608,1751,3612,1751,3616v,5,-4,8,-8,8l1695,3624v-5,,-8,-3,-8,-8c1687,3612,1690,3608,1695,3608xm1791,3608r48,c1843,3608,1847,3612,1847,3616v,5,-4,8,-8,8l1791,3624v-5,,-8,-3,-8,-8c1783,3612,1786,3608,1791,3608xm1887,3608r48,c1939,3608,1943,3612,1943,3616v,5,-4,8,-8,8l1887,3624v-5,,-8,-3,-8,-8c1879,3612,1882,3608,1887,3608xm1983,3608r21,l1996,3616r,-26c1996,3586,2000,3582,2004,3582v5,,8,4,8,8l2012,3616v,5,-3,8,-8,8l1983,3624v-5,,-8,-3,-8,-8c1975,3612,1978,3608,1983,3608xm1996,3542r,-48c1996,3490,2000,3486,2004,3486v5,,8,4,8,8l2012,3542v,5,-3,8,-8,8c2000,3550,1996,3547,1996,3542xm1996,3446r,-48c1996,3394,2000,3390,2004,3390v5,,8,4,8,8l2012,3446v,5,-3,8,-8,8c2000,3454,1996,3451,1996,3446xm1996,3350r,-48c1996,3298,2000,3294,2004,3294v5,,8,4,8,8l2012,3350v,5,-3,8,-8,8c2000,3358,1996,3355,1996,3350xm1996,3254r,-48c1996,3202,2000,3198,2004,3198v5,,8,4,8,8l2012,3254v,5,-3,8,-8,8c2000,3262,1996,3259,1996,3254xm1996,3158r,-48c1996,3106,2000,3102,2004,3102v5,,8,4,8,8l2012,3158v,5,-3,8,-8,8c2000,3166,1996,3163,1996,3158xm1996,3062r,-48c1996,3010,2000,3006,2004,3006v5,,8,4,8,8l2012,3062v,5,-3,8,-8,8c2000,3070,1996,3067,1996,3062xm1996,2966r,-48c1996,2914,2000,2910,2004,2910v5,,8,4,8,8l2012,2966v,5,-3,8,-8,8c2000,2974,1996,2971,1996,2966xm1996,2870r,-48c1996,2818,2000,2814,2004,2814v5,,8,4,8,8l2012,2870v,5,-3,8,-8,8c2000,2878,1996,2875,1996,2870xm1996,2774r,-48c1996,2722,2000,2718,2004,2718v5,,8,4,8,8l2012,2774v,5,-3,8,-8,8c2000,2782,1996,2779,1996,2774xm1996,2678r,-48c1996,2626,2000,2622,2004,2622v5,,8,4,8,8l2012,2678v,5,-3,8,-8,8c2000,2686,1996,2683,1996,2678xm1996,2582r,-48c1996,2530,2000,2526,2004,2526v5,,8,4,8,8l2012,2582v,5,-3,8,-8,8c2000,2590,1996,2587,1996,2582xm1996,2486r,-48c1996,2434,2000,2430,2004,2430v5,,8,4,8,8l2012,2486v,5,-3,8,-8,8c2000,2494,1996,2491,1996,2486xm1996,2390r,-48c1996,2338,2000,2334,2004,2334v5,,8,4,8,8l2012,2390v,5,-3,8,-8,8c2000,2398,1996,2395,1996,2390xm1996,2294r,-48c1996,2242,2000,2238,2004,2238v5,,8,4,8,8l2012,2294v,5,-3,8,-8,8c2000,2302,1996,2299,1996,2294xm1996,2198r,-48c1996,2146,2000,2142,2004,2142v5,,8,4,8,8l2012,2198v,5,-3,8,-8,8c2000,2206,1996,2203,1996,2198xm1996,2102r,-48c1996,2050,2000,2046,2004,2046v5,,8,4,8,8l2012,2102v,5,-3,8,-8,8c2000,2110,1996,2107,1996,2102xm1996,2006r,-48c1996,1954,2000,1950,2004,1950v5,,8,4,8,8l2012,2006v,5,-3,8,-8,8c2000,2014,1996,2011,1996,2006xm1996,1910r,-48c1996,1858,2000,1854,2004,1854v5,,8,4,8,8l2012,1910v,5,-3,8,-8,8c2000,1918,1996,1915,1996,1910xm1996,1814r,-48c1996,1762,2000,1758,2004,1758v5,,8,4,8,8l2012,1814v,5,-3,8,-8,8c2000,1822,1996,1819,1996,1814xm1996,1718r,-48c1996,1666,2000,1662,2004,1662v5,,8,4,8,8l2012,1718v,5,-3,8,-8,8c2000,1726,1996,1723,1996,1718xm1996,1622r,-48c1996,1570,2000,1566,2004,1566v5,,8,4,8,8l2012,1622v,5,-3,8,-8,8c2000,1630,1996,1627,1996,1622xm1996,1526r,-48c1996,1474,2000,1470,2004,1470v5,,8,4,8,8l2012,1526v,5,-3,8,-8,8c2000,1534,1996,1531,1996,1526xm1996,1430r,-48c1996,1378,2000,1374,2004,1374v5,,8,4,8,8l2012,1430v,5,-3,8,-8,8c2000,1438,1996,1435,1996,1430xm1996,1334r,-48c1996,1282,2000,1278,2004,1278v5,,8,4,8,8l2012,1334v,5,-3,8,-8,8c2000,1342,1996,1339,1996,1334xm1996,1238r,-48c1996,1186,2000,1182,2004,1182v5,,8,4,8,8l2012,1238v,5,-3,8,-8,8c2000,1246,1996,1243,1996,1238xm1996,1142r,-48c1996,1090,2000,1086,2004,1086v5,,8,4,8,8l2012,1142v,5,-3,8,-8,8c2000,1150,1996,1147,1996,1142xm1996,1046r,-48c1996,994,2000,990,2004,990v5,,8,4,8,8l2012,1046v,5,-3,8,-8,8c2000,1054,1996,1051,1996,1046xm1996,950r,-48c1996,898,2000,894,2004,894v5,,8,4,8,8l2012,950v,5,-3,8,-8,8c2000,958,1996,955,1996,950xm1996,854r,-48c1996,802,2000,798,2004,798v5,,8,4,8,8l2012,854v,5,-3,8,-8,8c2000,862,1996,859,1996,854xm1996,758r,-48c1996,706,2000,702,2004,702v5,,8,4,8,8l2012,758v,5,-3,8,-8,8c2000,766,1996,763,1996,758xm1996,662r,-48c1996,610,2000,606,2004,606v5,,8,4,8,8l2012,662v,5,-3,8,-8,8c2000,670,1996,667,1996,662xm1996,566r,-48c1996,514,2000,510,2004,510v5,,8,4,8,8l2012,566v,5,-3,8,-8,8c2000,574,1996,571,1996,566xm1996,470r,-48c1996,418,2000,414,2004,414v5,,8,4,8,8l2012,470v,5,-3,8,-8,8c2000,478,1996,475,1996,470xm1996,374r,-48c1996,322,2000,318,2004,318v5,,8,4,8,8l2012,374v,5,-3,8,-8,8c2000,382,1996,379,1996,374xm1996,278r,-48c1996,226,2000,222,2004,222v5,,8,4,8,8l2012,278v,5,-3,8,-8,8c2000,286,1996,283,1996,278xm1996,182r,-48c1996,130,2000,126,2004,126v5,,8,4,8,8l2012,182v,5,-3,8,-8,8c2000,190,1996,187,1996,182xm1996,86r,-48c1996,34,2000,30,2004,30v5,,8,4,8,8l2012,86v,5,-3,8,-8,8c2000,94,1996,91,1996,86xm1987,16r-48,c1934,16,1931,12,1931,8v,-5,3,-8,8,-8l1987,v4,,8,3,8,8c1995,12,1991,16,1987,16xm1891,16r-48,c1838,16,1835,12,1835,8v,-5,3,-8,8,-8l1891,v4,,8,3,8,8c1899,12,1895,16,1891,16xm1795,16r-48,c1742,16,1739,12,1739,8v,-5,3,-8,8,-8l1795,v4,,8,3,8,8c1803,12,1799,16,1795,16xm1699,16r-48,c1646,16,1643,12,1643,8v,-5,3,-8,8,-8l1699,v4,,8,3,8,8c1707,12,1703,16,1699,16xm1603,16r-48,c1550,16,1547,12,1547,8v,-5,3,-8,8,-8l1603,v4,,8,3,8,8c1611,12,1607,16,1603,16xm1507,16r-48,c1454,16,1451,12,1451,8v,-5,3,-8,8,-8l1507,v4,,8,3,8,8c1515,12,1511,16,1507,16xm1411,16r-48,c1358,16,1355,12,1355,8v,-5,3,-8,8,-8l1411,v4,,8,3,8,8c1419,12,1415,16,1411,16xm1315,16r-48,c1262,16,1259,12,1259,8v,-5,3,-8,8,-8l1315,v4,,8,3,8,8c1323,12,1319,16,1315,16xm1219,16r-48,c1166,16,1163,12,1163,8v,-5,3,-8,8,-8l1219,v4,,8,3,8,8c1227,12,1223,16,1219,16xm1123,16r-48,c1070,16,1067,12,1067,8v,-5,3,-8,8,-8l1123,v4,,8,3,8,8c1131,12,1127,16,1123,16xm1027,16r-48,c974,16,971,12,971,8v,-5,3,-8,8,-8l1027,v4,,8,3,8,8c1035,12,1031,16,1027,16xm931,16r-48,c878,16,875,12,875,8v,-5,3,-8,8,-8l931,v4,,8,3,8,8c939,12,935,16,931,16xm835,16r-48,c782,16,779,12,779,8v,-5,3,-8,8,-8l835,v4,,8,3,8,8c843,12,839,16,835,16xm739,16r-48,c686,16,683,12,683,8v,-5,3,-8,8,-8l739,v4,,8,3,8,8c747,12,743,16,739,16xm643,16r-48,c590,16,587,12,587,8v,-5,3,-8,8,-8l643,v4,,8,3,8,8c651,12,647,16,643,16xm547,16r-48,c494,16,491,12,491,8v,-5,3,-8,8,-8l547,v4,,8,3,8,8c555,12,551,16,547,16xm451,16r-48,c398,16,395,12,395,8v,-5,3,-8,8,-8l451,v4,,8,3,8,8c459,12,455,16,451,16xm355,16r-48,c302,16,299,12,299,8v,-5,3,-8,8,-8l355,v4,,8,3,8,8c363,12,359,16,355,16xm259,16r-48,c206,16,203,12,203,8v,-5,3,-8,8,-8l259,v4,,8,3,8,8c267,12,263,16,259,16xm163,16r-48,c110,16,107,12,107,8v,-5,3,-8,8,-8l163,v4,,8,3,8,8c171,12,167,16,163,16xm67,16r-48,c14,16,11,12,11,8,11,3,14,,19,l67,v4,,8,3,8,8c75,12,71,16,67,16xe" fillcolor="black" stroked="f" strokeweight="1.75pt">
                    <v:stroke dashstyle="1 1" linestyle="thickThin" endcap="square"/>
                    <v:path arrowok="t" o:connecttype="custom" o:connectlocs="6277,30124;0,83917;0,148468;6277,202261;12554,251750;12554,290481;12554,316301;6277,365791;0,419584;0,484135;6277,537928;12554,587417;12554,626148;12554,651968;6277,701458;0,755250;0,819802;6277,873595;12554,923084;12554,961815;93367,972573;237733,970422;350715,970422;426036,970422;570402,972573;727322,974725;915625,974725;1072545,972573;1216911,970422;1329893,970422;1405214,970422;1578610,965580;1566056,926849;1566056,901029;1572333,851540;1578610,797747;1578610,733195;1572333,679403;1566056,629913;1566056,591183;1566056,565362;1572333,515873;1578610,462080;1578610,397529;1572333,343736;1566056,294246;1566056,255516;1566056,229695;1572333,180206;1578610,126413;1578610,61862;1572333,8069;1446013,4303;1333031,4303;1257710,4303;1113344,2152;956424,0;768121,0;611201,2152;466835,4303;353853,4303;278532,4303;134166,2152" o:connectangles="0,0,0,0,0,0,0,0,0,0,0,0,0,0,0,0,0,0,0,0,0,0,0,0,0,0,0,0,0,0,0,0,0,0,0,0,0,0,0,0,0,0,0,0,0,0,0,0,0,0,0,0,0,0,0,0,0,0,0,0,0,0,0"/>
                    <o:lock v:ext="edit" verticies="t"/>
                  </v:shape>
                </v:group>
                <v:rect id="Rectangle 25" o:spid="_x0000_s1031" style="position:absolute;left:14194;top:2184;width:15983;height:97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" stroked="f">
                  <v:fill r:id="rId9" o:title="" recolor="t" rotate="t" type="tile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8" o:spid="_x0000_s1032" type="#_x0000_t202" style="position:absolute;left:12765;top:3339;width:18348;height:77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" filled="f" stroked="f" strokeweight=".5pt">
                  <v:textbox>
                    <w:txbxContent>
                      <w:p w:rsidR="006E7059" w:rsidRPr="00F753A7" w:rsidRDefault="006E7059" w:rsidP="006E7059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路況狀態即時</w:t>
                        </w:r>
                      </w:p>
                      <w:p w:rsidR="006E7059" w:rsidRPr="00F753A7" w:rsidRDefault="006E7059" w:rsidP="006E7059">
                        <w:pPr>
                          <w:spacing w:before="120" w:line="380" w:lineRule="exact"/>
                          <w:ind w:left="2520" w:hanging="2429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 w:rsidRPr="00F753A7">
                          <w:rPr>
                            <w:rFonts w:eastAsia="標楷體" w:hint="eastAsia"/>
                            <w:szCs w:val="28"/>
                          </w:rPr>
                          <w:t>監控系統</w:t>
                        </w:r>
                      </w:p>
                      <w:p w:rsidR="006E7059" w:rsidRPr="00F753A7" w:rsidRDefault="006E7059" w:rsidP="006E7059"/>
                    </w:txbxContent>
                  </v:textbox>
                </v:shape>
                <v:shape id="Freeform 26" o:spid="_x0000_s1033" style="position:absolute;left:14194;top:2315;width:15791;height:9753;visibility:visible;mso-wrap-style:square;v-text-anchor:top" coordsize="2012,3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" path="m16,24r,48c16,76,12,80,8,80,3,80,,76,,72l,24c,19,3,16,8,16v4,,8,3,8,8xm16,120r,48c16,172,12,176,8,176,3,176,,172,,168l,120v,-5,3,-8,8,-8c12,112,16,115,16,120xm16,216r,48c16,268,12,272,8,272,3,272,,268,,264l,216v,-5,3,-8,8,-8c12,208,16,211,16,216xm16,312r,48c16,364,12,368,8,368,3,368,,364,,360l,312v,-5,3,-8,8,-8c12,304,16,307,16,312xm16,408r,48c16,460,12,464,8,464,3,464,,460,,456l,408v,-5,3,-8,8,-8c12,400,16,403,16,408xm16,504r,48c16,556,12,560,8,560,3,560,,556,,552l,504v,-5,3,-8,8,-8c12,496,16,499,16,504xm16,600r,48c16,652,12,656,8,656,3,656,,652,,648l,600v,-5,3,-8,8,-8c12,592,16,595,16,600xm16,696r,48c16,748,12,752,8,752,3,752,,748,,744l,696v,-5,3,-8,8,-8c12,688,16,691,16,696xm16,792r,48c16,844,12,848,8,848,3,848,,844,,840l,792v,-5,3,-8,8,-8c12,784,16,787,16,792xm16,888r,48c16,940,12,944,8,944,3,944,,940,,936l,888v,-5,3,-8,8,-8c12,880,16,883,16,888xm16,984r,48c16,1036,12,1040,8,1040v-5,,-8,-4,-8,-8l,984v,-5,3,-8,8,-8c12,976,16,979,16,984xm16,1080r,48c16,1132,12,1136,8,1136v-5,,-8,-4,-8,-8l,1080v,-5,3,-8,8,-8c12,1072,16,1075,16,1080xm16,1176r,48c16,1228,12,1232,8,1232v-5,,-8,-4,-8,-8l,1176v,-5,3,-8,8,-8c12,1168,16,1171,16,1176xm16,1272r,48c16,1324,12,1328,8,1328v-5,,-8,-4,-8,-8l,1272v,-5,3,-8,8,-8c12,1264,16,1267,16,1272xm16,1368r,48c16,1420,12,1424,8,1424v-5,,-8,-4,-8,-8l,1368v,-5,3,-8,8,-8c12,1360,16,1363,16,1368xm16,1464r,48c16,1516,12,1520,8,1520v-5,,-8,-4,-8,-8l,1464v,-5,3,-8,8,-8c12,1456,16,1459,16,1464xm16,1560r,48c16,1612,12,1616,8,1616v-5,,-8,-4,-8,-8l,1560v,-5,3,-8,8,-8c12,1552,16,1555,16,1560xm16,1656r,48c16,1708,12,1712,8,1712v-5,,-8,-4,-8,-8l,1656v,-5,3,-8,8,-8c12,1648,16,1651,16,1656xm16,1752r,48c16,1804,12,1808,8,1808v-5,,-8,-4,-8,-8l,1752v,-5,3,-8,8,-8c12,1744,16,1747,16,1752xm16,1848r,48c16,1900,12,1904,8,1904v-5,,-8,-4,-8,-8l,1848v,-5,3,-8,8,-8c12,1840,16,1843,16,1848xm16,1944r,48c16,1996,12,2000,8,2000v-5,,-8,-4,-8,-8l,1944v,-5,3,-8,8,-8c12,1936,16,1939,16,1944xm16,2040r,48c16,2092,12,2096,8,2096v-5,,-8,-4,-8,-8l,2040v,-5,3,-8,8,-8c12,2032,16,2035,16,2040xm16,2136r,48c16,2188,12,2192,8,2192v-5,,-8,-4,-8,-8l,2136v,-5,3,-8,8,-8c12,2128,16,2131,16,2136xm16,2232r,48c16,2284,12,2288,8,2288v-5,,-8,-4,-8,-8l,2232v,-5,3,-8,8,-8c12,2224,16,2227,16,2232xm16,2328r,48c16,2380,12,2384,8,2384v-5,,-8,-4,-8,-8l,2328v,-5,3,-8,8,-8c12,2320,16,2323,16,2328xm16,2424r,48c16,2476,12,2480,8,2480v-5,,-8,-4,-8,-8l,2424v,-5,3,-8,8,-8c12,2416,16,2419,16,2424xm16,2520r,48c16,2572,12,2576,8,2576v-5,,-8,-4,-8,-8l,2520v,-5,3,-8,8,-8c12,2512,16,2515,16,2520xm16,2616r,48c16,2668,12,2672,8,2672v-5,,-8,-4,-8,-8l,2616v,-5,3,-8,8,-8c12,2608,16,2611,16,2616xm16,2712r,48c16,2764,12,2768,8,2768v-5,,-8,-4,-8,-8l,2712v,-5,3,-8,8,-8c12,2704,16,2707,16,2712xm16,2808r,48c16,2860,12,2864,8,2864v-5,,-8,-4,-8,-8l,2808v,-5,3,-8,8,-8c12,2800,16,2803,16,2808xm16,2904r,48c16,2956,12,2960,8,2960v-5,,-8,-4,-8,-8l,2904v,-5,3,-8,8,-8c12,2896,16,2899,16,2904xm16,3000r,48c16,3052,12,3056,8,3056v-5,,-8,-4,-8,-8l,3000v,-5,3,-8,8,-8c12,2992,16,2995,16,3000xm16,3096r,48c16,3148,12,3152,8,3152v-5,,-8,-4,-8,-8l,3096v,-5,3,-8,8,-8c12,3088,16,3091,16,3096xm16,3192r,48c16,3244,12,3248,8,3248v-5,,-8,-4,-8,-8l,3192v,-5,3,-8,8,-8c12,3184,16,3187,16,3192xm16,3288r,48c16,3340,12,3344,8,3344v-5,,-8,-4,-8,-8l,3288v,-5,3,-8,8,-8c12,3280,16,3283,16,3288xm16,3384r,48c16,3436,12,3440,8,3440v-5,,-8,-4,-8,-8l,3384v,-5,3,-8,8,-8c12,3376,16,3379,16,3384xm16,3480r,48c16,3532,12,3536,8,3536v-5,,-8,-4,-8,-8l,3480v,-5,3,-8,8,-8c12,3472,16,3475,16,3480xm16,3576r,40l8,3608r7,c19,3608,23,3612,23,3616v,5,-4,8,-8,8l8,3624v-5,,-8,-3,-8,-8l,3576v,-5,3,-8,8,-8c12,3568,16,3571,16,3576xm63,3608r48,c115,3608,119,3612,119,3616v,5,-4,8,-8,8l63,3624v-5,,-8,-3,-8,-8c55,3612,58,3608,63,3608xm159,3608r48,c211,3608,215,3612,215,3616v,5,-4,8,-8,8l159,3624v-5,,-8,-3,-8,-8c151,3612,154,3608,159,3608xm255,3608r48,c307,3608,311,3612,311,3616v,5,-4,8,-8,8l255,3624v-5,,-8,-3,-8,-8c247,3612,250,3608,255,3608xm351,3608r48,c403,3608,407,3612,407,3616v,5,-4,8,-8,8l351,3624v-5,,-8,-3,-8,-8c343,3612,346,3608,351,3608xm447,3608r48,c499,3608,503,3612,503,3616v,5,-4,8,-8,8l447,3624v-5,,-8,-3,-8,-8c439,3612,442,3608,447,3608xm543,3608r48,c595,3608,599,3612,599,3616v,5,-4,8,-8,8l543,3624v-5,,-8,-3,-8,-8c535,3612,538,3608,543,3608xm639,3608r48,c691,3608,695,3612,695,3616v,5,-4,8,-8,8l639,3624v-5,,-8,-3,-8,-8c631,3612,634,3608,639,3608xm735,3608r48,c787,3608,791,3612,791,3616v,5,-4,8,-8,8l735,3624v-5,,-8,-3,-8,-8c727,3612,730,3608,735,3608xm831,3608r48,c883,3608,887,3612,887,3616v,5,-4,8,-8,8l831,3624v-5,,-8,-3,-8,-8c823,3612,826,3608,831,3608xm927,3608r48,c979,3608,983,3612,983,3616v,5,-4,8,-8,8l927,3624v-5,,-8,-3,-8,-8c919,3612,922,3608,927,3608xm1023,3608r48,c1075,3608,1079,3612,1079,3616v,5,-4,8,-8,8l1023,3624v-5,,-8,-3,-8,-8c1015,3612,1018,3608,1023,3608xm1119,3608r48,c1171,3608,1175,3612,1175,3616v,5,-4,8,-8,8l1119,3624v-5,,-8,-3,-8,-8c1111,3612,1114,3608,1119,3608xm1215,3608r48,c1267,3608,1271,3612,1271,3616v,5,-4,8,-8,8l1215,3624v-5,,-8,-3,-8,-8c1207,3612,1210,3608,1215,3608xm1311,3608r48,c1363,3608,1367,3612,1367,3616v,5,-4,8,-8,8l1311,3624v-5,,-8,-3,-8,-8c1303,3612,1306,3608,1311,3608xm1407,3608r48,c1459,3608,1463,3612,1463,3616v,5,-4,8,-8,8l1407,3624v-5,,-8,-3,-8,-8c1399,3612,1402,3608,1407,3608xm1503,3608r48,c1555,3608,1559,3612,1559,3616v,5,-4,8,-8,8l1503,3624v-5,,-8,-3,-8,-8c1495,3612,1498,3608,1503,3608xm1599,3608r48,c1651,3608,1655,3612,1655,3616v,5,-4,8,-8,8l1599,3624v-5,,-8,-3,-8,-8c1591,3612,1594,3608,1599,3608xm1695,3608r48,c1747,3608,1751,3612,1751,3616v,5,-4,8,-8,8l1695,3624v-5,,-8,-3,-8,-8c1687,3612,1690,3608,1695,3608xm1791,3608r48,c1843,3608,1847,3612,1847,3616v,5,-4,8,-8,8l1791,3624v-5,,-8,-3,-8,-8c1783,3612,1786,3608,1791,3608xm1887,3608r48,c1939,3608,1943,3612,1943,3616v,5,-4,8,-8,8l1887,3624v-5,,-8,-3,-8,-8c1879,3612,1882,3608,1887,3608xm1983,3608r21,l1996,3616r,-26c1996,3586,2000,3582,2004,3582v5,,8,4,8,8l2012,3616v,5,-3,8,-8,8l1983,3624v-5,,-8,-3,-8,-8c1975,3612,1978,3608,1983,3608xm1996,3542r,-48c1996,3490,2000,3486,2004,3486v5,,8,4,8,8l2012,3542v,5,-3,8,-8,8c2000,3550,1996,3547,1996,3542xm1996,3446r,-48c1996,3394,2000,3390,2004,3390v5,,8,4,8,8l2012,3446v,5,-3,8,-8,8c2000,3454,1996,3451,1996,3446xm1996,3350r,-48c1996,3298,2000,3294,2004,3294v5,,8,4,8,8l2012,3350v,5,-3,8,-8,8c2000,3358,1996,3355,1996,3350xm1996,3254r,-48c1996,3202,2000,3198,2004,3198v5,,8,4,8,8l2012,3254v,5,-3,8,-8,8c2000,3262,1996,3259,1996,3254xm1996,3158r,-48c1996,3106,2000,3102,2004,3102v5,,8,4,8,8l2012,3158v,5,-3,8,-8,8c2000,3166,1996,3163,1996,3158xm1996,3062r,-48c1996,3010,2000,3006,2004,3006v5,,8,4,8,8l2012,3062v,5,-3,8,-8,8c2000,3070,1996,3067,1996,3062xm1996,2966r,-48c1996,2914,2000,2910,2004,2910v5,,8,4,8,8l2012,2966v,5,-3,8,-8,8c2000,2974,1996,2971,1996,2966xm1996,2870r,-48c1996,2818,2000,2814,2004,2814v5,,8,4,8,8l2012,2870v,5,-3,8,-8,8c2000,2878,1996,2875,1996,2870xm1996,2774r,-48c1996,2722,2000,2718,2004,2718v5,,8,4,8,8l2012,2774v,5,-3,8,-8,8c2000,2782,1996,2779,1996,2774xm1996,2678r,-48c1996,2626,2000,2622,2004,2622v5,,8,4,8,8l2012,2678v,5,-3,8,-8,8c2000,2686,1996,2683,1996,2678xm1996,2582r,-48c1996,2530,2000,2526,2004,2526v5,,8,4,8,8l2012,2582v,5,-3,8,-8,8c2000,2590,1996,2587,1996,2582xm1996,2486r,-48c1996,2434,2000,2430,2004,2430v5,,8,4,8,8l2012,2486v,5,-3,8,-8,8c2000,2494,1996,2491,1996,2486xm1996,2390r,-48c1996,2338,2000,2334,2004,2334v5,,8,4,8,8l2012,2390v,5,-3,8,-8,8c2000,2398,1996,2395,1996,2390xm1996,2294r,-48c1996,2242,2000,2238,2004,2238v5,,8,4,8,8l2012,2294v,5,-3,8,-8,8c2000,2302,1996,2299,1996,2294xm1996,2198r,-48c1996,2146,2000,2142,2004,2142v5,,8,4,8,8l2012,2198v,5,-3,8,-8,8c2000,2206,1996,2203,1996,2198xm1996,2102r,-48c1996,2050,2000,2046,2004,2046v5,,8,4,8,8l2012,2102v,5,-3,8,-8,8c2000,2110,1996,2107,1996,2102xm1996,2006r,-48c1996,1954,2000,1950,2004,1950v5,,8,4,8,8l2012,2006v,5,-3,8,-8,8c2000,2014,1996,2011,1996,2006xm1996,1910r,-48c1996,1858,2000,1854,2004,1854v5,,8,4,8,8l2012,1910v,5,-3,8,-8,8c2000,1918,1996,1915,1996,1910xm1996,1814r,-48c1996,1762,2000,1758,2004,1758v5,,8,4,8,8l2012,1814v,5,-3,8,-8,8c2000,1822,1996,1819,1996,1814xm1996,1718r,-48c1996,1666,2000,1662,2004,1662v5,,8,4,8,8l2012,1718v,5,-3,8,-8,8c2000,1726,1996,1723,1996,1718xm1996,1622r,-48c1996,1570,2000,1566,2004,1566v5,,8,4,8,8l2012,1622v,5,-3,8,-8,8c2000,1630,1996,1627,1996,1622xm1996,1526r,-48c1996,1474,2000,1470,2004,1470v5,,8,4,8,8l2012,1526v,5,-3,8,-8,8c2000,1534,1996,1531,1996,1526xm1996,1430r,-48c1996,1378,2000,1374,2004,1374v5,,8,4,8,8l2012,1430v,5,-3,8,-8,8c2000,1438,1996,1435,1996,1430xm1996,1334r,-48c1996,1282,2000,1278,2004,1278v5,,8,4,8,8l2012,1334v,5,-3,8,-8,8c2000,1342,1996,1339,1996,1334xm1996,1238r,-48c1996,1186,2000,1182,2004,1182v5,,8,4,8,8l2012,1238v,5,-3,8,-8,8c2000,1246,1996,1243,1996,1238xm1996,1142r,-48c1996,1090,2000,1086,2004,1086v5,,8,4,8,8l2012,1142v,5,-3,8,-8,8c2000,1150,1996,1147,1996,1142xm1996,1046r,-48c1996,994,2000,990,2004,990v5,,8,4,8,8l2012,1046v,5,-3,8,-8,8c2000,1054,1996,1051,1996,1046xm1996,950r,-48c1996,898,2000,894,2004,894v5,,8,4,8,8l2012,950v,5,-3,8,-8,8c2000,958,1996,955,1996,950xm1996,854r,-48c1996,802,2000,798,2004,798v5,,8,4,8,8l2012,854v,5,-3,8,-8,8c2000,862,1996,859,1996,854xm1996,758r,-48c1996,706,2000,702,2004,702v5,,8,4,8,8l2012,758v,5,-3,8,-8,8c2000,766,1996,763,1996,758xm1996,662r,-48c1996,610,2000,606,2004,606v5,,8,4,8,8l2012,662v,5,-3,8,-8,8c2000,670,1996,667,1996,662xm1996,566r,-48c1996,514,2000,510,2004,510v5,,8,4,8,8l2012,566v,5,-3,8,-8,8c2000,574,1996,571,1996,566xm1996,470r,-48c1996,418,2000,414,2004,414v5,,8,4,8,8l2012,470v,5,-3,8,-8,8c2000,478,1996,475,1996,470xm1996,374r,-48c1996,322,2000,318,2004,318v5,,8,4,8,8l2012,374v,5,-3,8,-8,8c2000,382,1996,379,1996,374xm1996,278r,-48c1996,226,2000,222,2004,222v5,,8,4,8,8l2012,278v,5,-3,8,-8,8c2000,286,1996,283,1996,278xm1996,182r,-48c1996,130,2000,126,2004,126v5,,8,4,8,8l2012,182v,5,-3,8,-8,8c2000,190,1996,187,1996,182xm1996,86r,-48c1996,34,2000,30,2004,30v5,,8,4,8,8l2012,86v,5,-3,8,-8,8c2000,94,1996,91,1996,86xm1987,16r-48,c1934,16,1931,12,1931,8v,-5,3,-8,8,-8l1987,v4,,8,3,8,8c1995,12,1991,16,1987,16xm1891,16r-48,c1838,16,1835,12,1835,8v,-5,3,-8,8,-8l1891,v4,,8,3,8,8c1899,12,1895,16,1891,16xm1795,16r-48,c1742,16,1739,12,1739,8v,-5,3,-8,8,-8l1795,v4,,8,3,8,8c1803,12,1799,16,1795,16xm1699,16r-48,c1646,16,1643,12,1643,8v,-5,3,-8,8,-8l1699,v4,,8,3,8,8c1707,12,1703,16,1699,16xm1603,16r-48,c1550,16,1547,12,1547,8v,-5,3,-8,8,-8l1603,v4,,8,3,8,8c1611,12,1607,16,1603,16xm1507,16r-48,c1454,16,1451,12,1451,8v,-5,3,-8,8,-8l1507,v4,,8,3,8,8c1515,12,1511,16,1507,16xm1411,16r-48,c1358,16,1355,12,1355,8v,-5,3,-8,8,-8l1411,v4,,8,3,8,8c1419,12,1415,16,1411,16xm1315,16r-48,c1262,16,1259,12,1259,8v,-5,3,-8,8,-8l1315,v4,,8,3,8,8c1323,12,1319,16,1315,16xm1219,16r-48,c1166,16,1163,12,1163,8v,-5,3,-8,8,-8l1219,v4,,8,3,8,8c1227,12,1223,16,1219,16xm1123,16r-48,c1070,16,1067,12,1067,8v,-5,3,-8,8,-8l1123,v4,,8,3,8,8c1131,12,1127,16,1123,16xm1027,16r-48,c974,16,971,12,971,8v,-5,3,-8,8,-8l1027,v4,,8,3,8,8c1035,12,1031,16,1027,16xm931,16r-48,c878,16,875,12,875,8v,-5,3,-8,8,-8l931,v4,,8,3,8,8c939,12,935,16,931,16xm835,16r-48,c782,16,779,12,779,8v,-5,3,-8,8,-8l835,v4,,8,3,8,8c843,12,839,16,835,16xm739,16r-48,c686,16,683,12,683,8v,-5,3,-8,8,-8l739,v4,,8,3,8,8c747,12,743,16,739,16xm643,16r-48,c590,16,587,12,587,8v,-5,3,-8,8,-8l643,v4,,8,3,8,8c651,12,647,16,643,16xm547,16r-48,c494,16,491,12,491,8v,-5,3,-8,8,-8l547,v4,,8,3,8,8c555,12,551,16,547,16xm451,16r-48,c398,16,395,12,395,8v,-5,3,-8,8,-8l451,v4,,8,3,8,8c459,12,455,16,451,16xm355,16r-48,c302,16,299,12,299,8v,-5,3,-8,8,-8l355,v4,,8,3,8,8c363,12,359,16,355,16xm259,16r-48,c206,16,203,12,203,8v,-5,3,-8,8,-8l259,v4,,8,3,8,8c267,12,263,16,259,16xm163,16r-48,c110,16,107,12,107,8v,-5,3,-8,8,-8l163,v4,,8,3,8,8c171,12,167,16,163,16xm67,16r-48,c14,16,11,12,11,8,11,3,14,,19,l67,v4,,8,3,8,8c75,12,71,16,67,16xe" fillcolor="black" stroked="f" strokeweight="1.75pt">
                  <v:stroke dashstyle="1 1" linestyle="thickThin" endcap="square"/>
                  <v:path arrowok="t" o:connecttype="custom" o:connectlocs="6279,30142;0,83967;0,148557;6279,202382;12557,251901;12557,290655;12557,316491;6279,366010;0,419835;0,484425;6279,538250;12557,587769;12557,626523;12557,652359;6279,701878;0,755703;0,820293;6279,874118;12557,923637;12557,962391;93394,973156;237802,971003;350817,971003;426161,971003;570569,973156;727534,975309;915893,975309;1072858,973156;1217266,971003;1330281,971003;1405624,971003;1579071,966159;1566514,927405;1566514,901569;1572792,852050;1579071,798225;1579071,733635;1572792,679810;1566514,630291;1566514,591537;1566514,565701;1572792,516182;1579071,462357;1579071,397767;1572792,343942;1566514,294423;1566514,255669;1566514,229833;1572792,180314;1579071,126489;1579071,61899;1572792,8074;1446435,4306;1333420,4306;1258077,4306;1113669,2153;956704,0;768345,0;611380,2153;466972,4306;353957,4306;278613,4306;134205,2153" o:connectangles="0,0,0,0,0,0,0,0,0,0,0,0,0,0,0,0,0,0,0,0,0,0,0,0,0,0,0,0,0,0,0,0,0,0,0,0,0,0,0,0,0,0,0,0,0,0,0,0,0,0,0,0,0,0,0,0,0,0,0,0,0,0,0"/>
                  <o:lock v:ext="edit" verticies="t"/>
                </v:shape>
                <v:shape id="Freeform 42" o:spid="_x0000_s1034" style="position:absolute;left:7445;top:3781;width:971;height:978;visibility:visible;mso-wrap-style:square;v-text-anchor:top" coordsize="192,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" path="m,96c,43,43,,96,v53,,96,43,96,96c192,96,192,96,192,96v,53,-43,96,-96,96c43,192,,149,,96e" strokeweight="0">
                  <v:path arrowok="t" o:connecttype="custom" o:connectlocs="0,48895;48578,0;97155,48895;97155,48895;48578,97790;0,48895" o:connectangles="0,0,0,0,0,0"/>
                </v:shape>
                <v:shape id="Freeform 44" o:spid="_x0000_s1035" style="position:absolute;left:6956;top:4803;width:1949;height:4401;visibility:visible;mso-wrap-style:square;v-text-anchor:top" coordsize="307,6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" path="m,77r307,m153,385l307,693m153,r,385l,693e" filled="f" strokeweight=".4pt">
                  <v:stroke endcap="round"/>
                  <v:path arrowok="t" o:connecttype="custom" o:connectlocs="0,48895;194945,48895;97155,244475;194945,440055;97155,0;97155,244475;0,440055" o:connectangles="0,0,0,0,0,0,0"/>
                  <o:lock v:ext="edit" verticies="t"/>
                </v:shape>
                <v:rect id="Rectangle 45" o:spid="_x0000_s1036" style="position:absolute;left:4556;top:9727;width:7626;height:54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" filled="f" stroked="f">
                  <v:textbox inset="0,0,0,0">
                    <w:txbxContent>
                      <w:p w:rsidR="00625A9B" w:rsidRDefault="006E7059" w:rsidP="006E7059">
                        <w:pPr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</w:pPr>
                        <w:r w:rsidRPr="00625A9B"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騎乘腳踏車</w:t>
                        </w:r>
                      </w:p>
                      <w:p w:rsidR="006E7059" w:rsidRPr="00625A9B" w:rsidRDefault="00625A9B" w:rsidP="00625A9B">
                        <w:pPr>
                          <w:ind w:firstLineChars="50" w:firstLine="120"/>
                          <w:rPr>
                            <w:sz w:val="40"/>
                          </w:rPr>
                        </w:pPr>
                        <w:r>
                          <w:rPr>
                            <w:rFonts w:ascii="標楷體" w:eastAsia="標楷體" w:cs="標楷體" w:hint="eastAsia"/>
                            <w:color w:val="000000"/>
                            <w:szCs w:val="16"/>
                          </w:rPr>
                          <w:t>的</w:t>
                        </w:r>
                        <w:r w:rsidR="006E7059" w:rsidRPr="00625A9B">
                          <w:rPr>
                            <w:rFonts w:ascii="標楷體" w:eastAsia="標楷體" w:cs="標楷體"/>
                            <w:color w:val="000000"/>
                            <w:szCs w:val="16"/>
                          </w:rPr>
                          <w:t>使用者</w:t>
                        </w:r>
                      </w:p>
                    </w:txbxContent>
                  </v:textbox>
                </v:rect>
                <v:line id="Line 46" o:spid="_x0000_s1037" style="position:absolute;visibility:visible;mso-wrap-style:square" from="29190,6918" to="33594,6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" strokeweight=".6pt">
                  <v:stroke endcap="round"/>
                </v:line>
                <v:shape id="Freeform 47" o:spid="_x0000_s1038" style="position:absolute;left:29003;top:6657;width:698;height:699;visibility:visible;mso-wrap-style:square;v-text-anchor:top" coordsize="110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" path="m110,110l,55,110,r,110xe" fillcolor="black" stroked="f">
                  <v:path arrowok="t" o:connecttype="custom" o:connectlocs="69850,69850;0,34925;69850,0;69850,69850" o:connectangles="0,0,0,0"/>
                </v:shape>
                <v:shape id="Freeform 48" o:spid="_x0000_s1039" style="position:absolute;left:33594;top:6627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" path="m,l111,55,,110,,xe" fillcolor="black" stroked="f">
                  <v:path arrowok="t" o:connecttype="custom" o:connectlocs="0,0;70485,34925;0,69850;0,0" o:connectangles="0,0,0,0"/>
                </v:shape>
                <v:line id="Line 71" o:spid="_x0000_s1040" style="position:absolute;flip:x;visibility:visible;mso-wrap-style:square" from="9464,7356" to="14639,73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" strokeweight=".6pt">
                  <v:stroke endcap="round"/>
                </v:line>
                <v:shape id="Freeform 72" o:spid="_x0000_s1041" style="position:absolute;left:14550;top:7006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" path="m,l111,55,,110,,xe" fillcolor="black" stroked="f">
                  <v:path arrowok="t" o:connecttype="custom" o:connectlocs="0,0;70485,34925;0,69850;0,0" o:connectangles="0,0,0,0"/>
                </v:shape>
                <v:shape id="Freeform 73" o:spid="_x0000_s1042" style="position:absolute;left:8848;top:7006;width:705;height:699;visibility:visible;mso-wrap-style:square;v-text-anchor:top" coordsize="111,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" path="m111,110l,55,111,r,110xe" fillcolor="black" stroked="f">
                  <v:path arrowok="t" o:connecttype="custom" o:connectlocs="70485,69850;0,34925;70485,0;70485,69850" o:connectangles="0,0,0,0"/>
                </v:shape>
                <v:shape id="文字方塊 82" o:spid="_x0000_s1043" type="#_x0000_t202" style="position:absolute;left:32575;top:2598;width:13430;height:93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" filled="f" stroked="f" strokeweight=".5pt">
                  <v:textbox>
                    <w:txbxContent>
                      <w:p w:rsidR="00625A9B" w:rsidRDefault="00625A9B" w:rsidP="00625A9B">
                        <w:pPr>
                          <w:spacing w:before="120" w:line="380" w:lineRule="exact"/>
                          <w:ind w:left="2520" w:hanging="2094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急煞自動</w:t>
                        </w:r>
                      </w:p>
                      <w:p w:rsidR="00625A9B" w:rsidRPr="00625A9B" w:rsidRDefault="00625A9B" w:rsidP="00625A9B">
                        <w:pPr>
                          <w:spacing w:before="120" w:line="380" w:lineRule="exact"/>
                          <w:ind w:left="2520" w:hanging="2094"/>
                          <w:jc w:val="center"/>
                          <w:rPr>
                            <w:rFonts w:eastAsia="標楷體"/>
                            <w:szCs w:val="28"/>
                          </w:rPr>
                        </w:pPr>
                        <w:r>
                          <w:rPr>
                            <w:rFonts w:eastAsia="標楷體" w:hint="eastAsia"/>
                            <w:szCs w:val="28"/>
                          </w:rPr>
                          <w:t>判斷系統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625A9B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3AF890" wp14:editId="655E6ED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34738" cy="776142"/>
                <wp:effectExtent l="0" t="0" r="0" b="0"/>
                <wp:wrapNone/>
                <wp:docPr id="5" name="文字方塊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34738" cy="77614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625A9B" w:rsidRPr="00F753A7" w:rsidRDefault="00625A9B" w:rsidP="00625A9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043AF890" id="文字方塊 5" o:spid="_x0000_s1044" type="#_x0000_t202" style="position:absolute;left:0;text-align:left;margin-left:0;margin-top:0;width:144.45pt;height:61.1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" filled="f" stroked="f" strokeweight=".5pt">
                <v:textbox>
                  <w:txbxContent>
                    <w:p w:rsidR="00625A9B" w:rsidRPr="00F753A7" w:rsidRDefault="00625A9B" w:rsidP="00625A9B"/>
                  </w:txbxContent>
                </v:textbox>
              </v:shape>
            </w:pict>
          </mc:Fallback>
        </mc:AlternateContent>
      </w:r>
    </w:p>
    <w:p w:rsidR="00973A81" w:rsidRPr="00625A9B" w:rsidRDefault="00973A81" w:rsidP="002A76A9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60"/>
        <w:jc w:val="center"/>
        <w:rPr>
          <w:rFonts w:ascii="Times New Roman" w:eastAsia="標楷體" w:hAnsi="Calibri" w:cs="Times New Roman"/>
        </w:rPr>
      </w:pPr>
      <w:r w:rsidRPr="00625A9B">
        <w:rPr>
          <w:rFonts w:ascii="Times New Roman" w:eastAsia="標楷體" w:hAnsi="Calibri" w:cs="Times New Roman"/>
        </w:rPr>
        <w:t>圖</w:t>
      </w:r>
      <w:r w:rsidR="00031C46" w:rsidRPr="00625A9B">
        <w:rPr>
          <w:rFonts w:ascii="Times New Roman" w:eastAsia="標楷體" w:hAnsi="Calibri" w:cs="Times New Roman" w:hint="eastAsia"/>
        </w:rPr>
        <w:t>1</w:t>
      </w:r>
      <w:r w:rsidR="00031C46" w:rsidRPr="00625A9B">
        <w:rPr>
          <w:rFonts w:ascii="Times New Roman" w:eastAsia="標楷體" w:hAnsi="Calibri" w:cs="Times New Roman"/>
        </w:rPr>
        <w:t xml:space="preserve"> </w:t>
      </w:r>
      <w:r w:rsidR="005C00CE" w:rsidRPr="005C00CE">
        <w:rPr>
          <w:rFonts w:ascii="Times New Roman" w:eastAsia="標楷體" w:hAnsi="Calibri" w:cs="Times New Roman" w:hint="eastAsia"/>
        </w:rPr>
        <w:t>懸吊行程偵測之動態避震控制</w:t>
      </w:r>
      <w:r w:rsidR="00625A9B">
        <w:rPr>
          <w:rFonts w:ascii="Times New Roman" w:eastAsia="標楷體" w:hAnsi="Calibri" w:cs="Times New Roman" w:hint="eastAsia"/>
        </w:rPr>
        <w:t>系統架構圖</w:t>
      </w:r>
      <w:r w:rsidRPr="00625A9B">
        <w:rPr>
          <w:rFonts w:ascii="Times New Roman" w:eastAsia="標楷體" w:hAnsi="Calibri" w:cs="Times New Roman"/>
        </w:rPr>
        <w:t>(System Architecture)</w:t>
      </w:r>
    </w:p>
    <w:p w:rsidR="00F008D7" w:rsidRDefault="00F008D7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FC4590" w:rsidRDefault="00FC459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Pr="009C0B47" w:rsidRDefault="001B2CF3" w:rsidP="001B2CF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1B2CF3" w:rsidRDefault="001B2CF3" w:rsidP="001B2CF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路況狀態即時監控系統</w:t>
      </w:r>
      <w:r>
        <w:rPr>
          <w:rFonts w:ascii="Times New Roman" w:eastAsia="標楷體" w:hAnsi="Times New Roman" w:cs="Times New Roman" w:hint="eastAsia"/>
          <w:szCs w:val="32"/>
        </w:rPr>
        <w:t>:</w:t>
      </w:r>
      <w:r w:rsidR="007F14B3">
        <w:rPr>
          <w:rFonts w:ascii="Times New Roman" w:eastAsia="標楷體" w:hAnsi="Times New Roman" w:cs="Times New Roman" w:hint="eastAsia"/>
          <w:szCs w:val="32"/>
        </w:rPr>
        <w:t>為一組具有即時判斷路面狀況之裝置，在腳踏車前叉</w:t>
      </w:r>
      <w:r>
        <w:rPr>
          <w:rFonts w:ascii="Times New Roman" w:eastAsia="標楷體" w:hAnsi="Times New Roman" w:cs="Times New Roman" w:hint="eastAsia"/>
          <w:szCs w:val="32"/>
        </w:rPr>
        <w:t>安裝</w:t>
      </w:r>
      <w:r w:rsidR="007F14B3">
        <w:rPr>
          <w:rFonts w:ascii="Times New Roman" w:eastAsia="標楷體" w:hAnsi="Times New Roman" w:cs="Times New Roman" w:hint="eastAsia"/>
          <w:szCs w:val="32"/>
        </w:rPr>
        <w:t>霍爾傳感器與姿態感測器</w:t>
      </w:r>
      <w:r>
        <w:rPr>
          <w:rFonts w:ascii="Times New Roman" w:eastAsia="標楷體" w:hAnsi="Times New Roman" w:cs="Times New Roman" w:hint="eastAsia"/>
          <w:szCs w:val="32"/>
        </w:rPr>
        <w:t>，當遇到</w:t>
      </w:r>
      <w:r w:rsidR="007F14B3">
        <w:rPr>
          <w:rFonts w:ascii="Times New Roman" w:eastAsia="標楷體" w:hAnsi="Times New Roman" w:cs="Times New Roman" w:hint="eastAsia"/>
          <w:szCs w:val="32"/>
        </w:rPr>
        <w:t>路面顛頗時會經由霍爾傳感器偵測到的行程變化</w:t>
      </w:r>
      <w:r w:rsidR="00A112A9">
        <w:rPr>
          <w:rFonts w:ascii="Times New Roman" w:eastAsia="標楷體" w:hAnsi="Times New Roman" w:cs="Times New Roman" w:hint="eastAsia"/>
          <w:szCs w:val="32"/>
        </w:rPr>
        <w:t>傳送給微控制器，並調整至適當段數，另外當遇到</w:t>
      </w:r>
      <w:r>
        <w:rPr>
          <w:rFonts w:ascii="Times New Roman" w:eastAsia="標楷體" w:hAnsi="Times New Roman" w:cs="Times New Roman" w:hint="eastAsia"/>
          <w:szCs w:val="32"/>
        </w:rPr>
        <w:t>上坡時</w:t>
      </w:r>
      <w:r w:rsidR="00A112A9">
        <w:rPr>
          <w:rFonts w:ascii="Times New Roman" w:eastAsia="標楷體" w:hAnsi="Times New Roman" w:cs="Times New Roman" w:hint="eastAsia"/>
          <w:szCs w:val="32"/>
        </w:rPr>
        <w:t>或騰空時</w:t>
      </w:r>
      <w:r>
        <w:rPr>
          <w:rFonts w:ascii="Times New Roman" w:eastAsia="標楷體" w:hAnsi="Times New Roman" w:cs="Times New Roman" w:hint="eastAsia"/>
          <w:szCs w:val="32"/>
        </w:rPr>
        <w:t>，可透過姿態感測器判斷</w:t>
      </w:r>
      <w:r>
        <w:rPr>
          <w:rFonts w:ascii="Times New Roman" w:eastAsia="標楷體" w:hAnsi="Times New Roman" w:cs="Times New Roman" w:hint="eastAsia"/>
          <w:szCs w:val="32"/>
        </w:rPr>
        <w:t>x</w:t>
      </w:r>
      <w:r>
        <w:rPr>
          <w:rFonts w:ascii="Times New Roman" w:eastAsia="標楷體" w:hAnsi="Times New Roman" w:cs="Times New Roman" w:hint="eastAsia"/>
          <w:szCs w:val="32"/>
        </w:rPr>
        <w:t>、</w:t>
      </w:r>
      <w:r>
        <w:rPr>
          <w:rFonts w:ascii="Times New Roman" w:eastAsia="標楷體" w:hAnsi="Times New Roman" w:cs="Times New Roman" w:hint="eastAsia"/>
          <w:szCs w:val="32"/>
        </w:rPr>
        <w:t>z</w:t>
      </w:r>
      <w:r>
        <w:rPr>
          <w:rFonts w:ascii="Times New Roman" w:eastAsia="標楷體" w:hAnsi="Times New Roman" w:cs="Times New Roman" w:hint="eastAsia"/>
          <w:szCs w:val="32"/>
        </w:rPr>
        <w:t>軸的數值變化來控制、調整避震器的模式，讓騎乘的使用者不在因為路面的情況所造成的不舒適感</w:t>
      </w:r>
      <w:r w:rsidR="005C00CE">
        <w:rPr>
          <w:rFonts w:ascii="Times New Roman" w:eastAsia="標楷體" w:hAnsi="Times New Roman" w:cs="Times New Roman" w:hint="eastAsia"/>
          <w:szCs w:val="32"/>
        </w:rPr>
        <w:t>以及不需手動去調整避震器的模式。</w:t>
      </w:r>
    </w:p>
    <w:p w:rsidR="001B2CF3" w:rsidRPr="00A112A9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1B2CF3" w:rsidRPr="00B146DA" w:rsidRDefault="001B2CF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Calibri" w:cs="Times New Roman"/>
          <w:color w:val="000000" w:themeColor="text1"/>
        </w:rPr>
      </w:pPr>
    </w:p>
    <w:p w:rsidR="00DF6D79" w:rsidRDefault="00E65596" w:rsidP="00E65596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 w:hint="eastAsia"/>
        </w:rPr>
        <w:t>表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 w:hint="eastAsia"/>
        </w:rPr>
        <w:t>一</w:t>
      </w:r>
      <w:r>
        <w:rPr>
          <w:rFonts w:ascii="Times New Roman" w:eastAsia="標楷體" w:hAnsi="Times New Roman" w:cs="Times New Roman" w:hint="eastAsia"/>
        </w:rPr>
        <w:t>)</w:t>
      </w:r>
      <w:r w:rsidR="00625A9B">
        <w:rPr>
          <w:rFonts w:ascii="Times New Roman" w:eastAsia="標楷體" w:hAnsi="Times New Roman" w:cs="Times New Roman" w:hint="eastAsia"/>
        </w:rPr>
        <w:t>路面狀況即時監控系統內元件說明</w:t>
      </w:r>
    </w:p>
    <w:tbl>
      <w:tblPr>
        <w:tblStyle w:val="4-61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701"/>
        <w:gridCol w:w="6422"/>
      </w:tblGrid>
      <w:tr w:rsidR="00E65596" w:rsidTr="00E655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gridSpan w:val="3"/>
            <w:tcBorders>
              <w:top w:val="nil"/>
              <w:left w:val="nil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FD28A5" w:rsidRPr="00E91A82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 w:rsidRPr="00FD28A5">
              <w:rPr>
                <w:rFonts w:ascii="Times New Roman" w:eastAsia="標楷體" w:hAnsi="Calibri" w:cs="Times New Roman" w:hint="eastAsia"/>
                <w:color w:val="000000" w:themeColor="text1"/>
              </w:rPr>
              <w:t>路面狀況即時監控系統</w:t>
            </w:r>
            <w:r w:rsidRPr="00E91A82">
              <w:rPr>
                <w:rFonts w:ascii="Times New Roman" w:eastAsia="標楷體" w:hAnsi="Calibri" w:cs="Times New Roman" w:hint="eastAsia"/>
                <w:color w:val="000000" w:themeColor="text1"/>
              </w:rPr>
              <w:t>系統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nil"/>
              <w:left w:val="nil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名稱</w:t>
            </w:r>
          </w:p>
        </w:tc>
        <w:tc>
          <w:tcPr>
            <w:tcW w:w="1701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 w:rsidRPr="00E65596">
              <w:rPr>
                <w:rFonts w:ascii="Times New Roman" w:eastAsia="標楷體" w:hAnsi="Calibri" w:cs="Times New Roman" w:hint="eastAsia"/>
                <w:b/>
                <w:bCs/>
                <w:color w:val="000000" w:themeColor="text1"/>
              </w:rPr>
              <w:t>型號</w:t>
            </w:r>
          </w:p>
        </w:tc>
        <w:tc>
          <w:tcPr>
            <w:tcW w:w="6422" w:type="dxa"/>
            <w:tcBorders>
              <w:top w:val="nil"/>
              <w:left w:val="single" w:sz="4" w:space="0" w:color="FFFFFF" w:themeColor="background1"/>
              <w:bottom w:val="single" w:sz="4" w:space="0" w:color="FFFFFF" w:themeColor="background1"/>
              <w:right w:val="nil"/>
            </w:tcBorders>
            <w:shd w:val="clear" w:color="auto" w:fill="90E7F0"/>
            <w:vAlign w:val="center"/>
          </w:tcPr>
          <w:p w:rsidR="00E65596" w:rsidRP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b/>
                <w:bCs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color w:val="000000" w:themeColor="text1"/>
              </w:rPr>
              <w:t>功能</w:t>
            </w:r>
          </w:p>
        </w:tc>
      </w:tr>
      <w:tr w:rsidR="005C00CE" w:rsidTr="005C00CE">
        <w:trPr>
          <w:trHeight w:val="56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377CE0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color w:val="0000FF"/>
              </w:rPr>
            </w:pPr>
            <w:r w:rsidRPr="00E65596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微控制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2A317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>
              <w:rPr>
                <w:rFonts w:ascii="Times New Roman" w:eastAsia="標楷體" w:hAnsi="Calibri" w:cs="Times New Roman"/>
                <w:color w:val="000000" w:themeColor="text1"/>
              </w:rPr>
              <w:t>Arduino UNO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5C00CE">
              <w:rPr>
                <w:rFonts w:ascii="Times New Roman" w:eastAsia="標楷體" w:hAnsi="Times New Roman" w:cs="Times New Roman" w:hint="eastAsia"/>
              </w:rPr>
              <w:t>本作品利用</w:t>
            </w:r>
            <w:r w:rsidR="007F14B3">
              <w:rPr>
                <w:rFonts w:ascii="Times New Roman" w:eastAsia="標楷體" w:hAnsi="Times New Roman" w:cs="Times New Roman" w:hint="eastAsia"/>
              </w:rPr>
              <w:t>霍爾傳感器與</w:t>
            </w:r>
            <w:r w:rsidRPr="005C00CE">
              <w:rPr>
                <w:rFonts w:ascii="Times New Roman" w:eastAsia="標楷體" w:hAnsi="Times New Roman" w:cs="Times New Roman" w:hint="eastAsia"/>
              </w:rPr>
              <w:t>姿態感測器取得的數據再經由</w:t>
            </w:r>
            <w:r w:rsidR="007F14B3">
              <w:rPr>
                <w:rFonts w:ascii="Times New Roman" w:eastAsia="標楷體" w:hAnsi="Times New Roman" w:cs="Times New Roman" w:hint="eastAsia"/>
              </w:rPr>
              <w:t>脈波訊號來控制伺服馬達，驅動避震器調整至適合的模式，並</w:t>
            </w:r>
            <w:r w:rsidRPr="005C00CE">
              <w:rPr>
                <w:rFonts w:ascii="Times New Roman" w:eastAsia="標楷體" w:hAnsi="Times New Roman" w:cs="Times New Roman" w:hint="eastAsia"/>
              </w:rPr>
              <w:t>使用</w:t>
            </w:r>
            <w:r w:rsidR="007F14B3">
              <w:rPr>
                <w:rFonts w:ascii="Times New Roman" w:eastAsia="標楷體" w:hAnsi="Times New Roman" w:cs="Times New Roman" w:hint="eastAsia"/>
              </w:rPr>
              <w:t>I/O</w:t>
            </w:r>
            <w:r w:rsidR="007F14B3">
              <w:rPr>
                <w:rFonts w:ascii="Times New Roman" w:eastAsia="標楷體" w:hAnsi="Times New Roman" w:cs="Times New Roman" w:hint="eastAsia"/>
              </w:rPr>
              <w:t>腳來接收外部中斷訊號</w:t>
            </w:r>
            <w:r w:rsidRPr="005C00CE">
              <w:rPr>
                <w:rFonts w:ascii="Times New Roman" w:eastAsia="標楷體" w:hAnsi="Times New Roman" w:cs="Times New Roman" w:hint="eastAsia"/>
              </w:rPr>
              <w:t>控制急煞自動</w:t>
            </w:r>
            <w:r w:rsidR="007F14B3">
              <w:rPr>
                <w:rFonts w:ascii="Times New Roman" w:eastAsia="標楷體" w:hAnsi="Times New Roman" w:cs="Times New Roman" w:hint="eastAsia"/>
              </w:rPr>
              <w:t>判</w:t>
            </w:r>
            <w:r w:rsidRPr="005C00CE">
              <w:rPr>
                <w:rFonts w:ascii="Times New Roman" w:eastAsia="標楷體" w:hAnsi="Times New Roman" w:cs="Times New Roman" w:hint="eastAsia"/>
              </w:rPr>
              <w:t>斷系統</w:t>
            </w:r>
            <w:r>
              <w:rPr>
                <w:rFonts w:ascii="Times New Roman" w:eastAsia="標楷體" w:hAnsi="Times New Roman" w:cs="Times New Roman" w:hint="eastAsia"/>
              </w:rPr>
              <w:t>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color w:val="0000FF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霍爾傳感</w:t>
            </w:r>
            <w:r w:rsidRPr="00455744"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B146DA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00" w:themeColor="text1"/>
              </w:rPr>
            </w:pPr>
            <w:r w:rsidRPr="00B146DA">
              <w:rPr>
                <w:rFonts w:ascii="Times New Roman" w:eastAsia="標楷體" w:hAnsi="Calibri" w:cs="Times New Roman" w:hint="eastAsia"/>
                <w:color w:val="000000" w:themeColor="text1"/>
              </w:rPr>
              <w:t>K</w:t>
            </w:r>
            <w:r w:rsidRPr="00B146DA">
              <w:rPr>
                <w:rFonts w:ascii="Times New Roman" w:eastAsia="標楷體" w:hAnsi="Calibri" w:cs="Times New Roman"/>
                <w:color w:val="000000" w:themeColor="text1"/>
              </w:rPr>
              <w:t>Y-024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Default="004041A3" w:rsidP="007F14B3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 w:hAnsi="Calibri" w:cs="Times New Roman"/>
                <w:color w:val="0000FF"/>
              </w:rPr>
            </w:pPr>
            <w:r w:rsidRPr="004041A3">
              <w:rPr>
                <w:rFonts w:ascii="Times New Roman" w:eastAsia="標楷體" w:hAnsi="Times New Roman" w:cs="Times New Roman" w:hint="eastAsia"/>
              </w:rPr>
              <w:t>用於判斷伺服馬達所調整的位置是否正確並且使用</w:t>
            </w:r>
            <w:r w:rsidRPr="004041A3">
              <w:rPr>
                <w:rFonts w:ascii="Times New Roman" w:eastAsia="標楷體" w:hAnsi="Times New Roman" w:cs="Times New Roman" w:hint="eastAsia"/>
              </w:rPr>
              <w:t>A/D</w:t>
            </w:r>
            <w:r w:rsidR="007F14B3">
              <w:rPr>
                <w:rFonts w:ascii="Times New Roman" w:eastAsia="標楷體" w:hAnsi="Times New Roman" w:cs="Times New Roman" w:hint="eastAsia"/>
              </w:rPr>
              <w:t>轉換將原先的磁場電壓變換轉化成數位</w:t>
            </w:r>
            <w:r w:rsidRPr="004041A3">
              <w:rPr>
                <w:rFonts w:ascii="Times New Roman" w:eastAsia="標楷體" w:hAnsi="Times New Roman" w:cs="Times New Roman" w:hint="eastAsia"/>
              </w:rPr>
              <w:t>訊號讓</w:t>
            </w:r>
            <w:r w:rsidR="007F14B3">
              <w:rPr>
                <w:rFonts w:ascii="Times New Roman" w:eastAsia="標楷體" w:hAnsi="Times New Roman" w:cs="Times New Roman" w:hint="eastAsia"/>
              </w:rPr>
              <w:t>微控制器來判斷目前路面的狀況。</w:t>
            </w:r>
          </w:p>
        </w:tc>
      </w:tr>
      <w:tr w:rsidR="005C00CE" w:rsidTr="005C00CE">
        <w:trPr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姿態感測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 w:rsidRPr="00E65596">
              <w:rPr>
                <w:rFonts w:ascii="Times New Roman" w:eastAsia="標楷體" w:hAnsi="Calibri" w:cs="Times New Roman"/>
                <w:color w:val="000000" w:themeColor="text1"/>
              </w:rPr>
              <w:t>MPU6050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EAFAFC"/>
          </w:tcPr>
          <w:p w:rsidR="00FD28A5" w:rsidRPr="00455744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根據偵測到的</w:t>
            </w:r>
            <w:r>
              <w:rPr>
                <w:rFonts w:ascii="Times New Roman" w:eastAsia="標楷體" w:hint="eastAsia"/>
              </w:rPr>
              <w:t>x</w:t>
            </w:r>
            <w:r>
              <w:rPr>
                <w:rFonts w:ascii="Times New Roman" w:eastAsia="標楷體" w:hint="eastAsia"/>
              </w:rPr>
              <w:t>、</w:t>
            </w:r>
            <w:r>
              <w:rPr>
                <w:rFonts w:ascii="Times New Roman" w:eastAsia="標楷體" w:hint="eastAsia"/>
              </w:rPr>
              <w:t>z</w:t>
            </w:r>
            <w:r>
              <w:rPr>
                <w:rFonts w:ascii="Times New Roman" w:eastAsia="標楷體" w:hint="eastAsia"/>
              </w:rPr>
              <w:t>軸</w:t>
            </w:r>
            <w:r w:rsidR="005C00CE">
              <w:rPr>
                <w:rFonts w:ascii="Times New Roman" w:eastAsia="標楷體" w:hint="eastAsia"/>
              </w:rPr>
              <w:t>數值</w:t>
            </w:r>
            <w:r>
              <w:rPr>
                <w:rFonts w:ascii="Times New Roman" w:eastAsia="標楷體" w:hint="eastAsia"/>
              </w:rPr>
              <w:t>來</w:t>
            </w:r>
            <w:r w:rsidR="007F14B3">
              <w:rPr>
                <w:rFonts w:ascii="Times New Roman" w:eastAsia="標楷體" w:hint="eastAsia"/>
              </w:rPr>
              <w:t>輔助霍爾傳感器判斷</w:t>
            </w:r>
            <w:r w:rsidR="004041A3">
              <w:rPr>
                <w:rFonts w:ascii="Times New Roman" w:eastAsia="標楷體" w:hint="eastAsia"/>
              </w:rPr>
              <w:t>目前的</w:t>
            </w:r>
            <w:r>
              <w:rPr>
                <w:rFonts w:ascii="Times New Roman" w:eastAsia="標楷體" w:hint="eastAsia"/>
              </w:rPr>
              <w:t>路面狀況</w:t>
            </w:r>
            <w:r w:rsidR="004041A3">
              <w:rPr>
                <w:rFonts w:ascii="Times New Roman" w:eastAsia="標楷體" w:hint="eastAsia"/>
              </w:rPr>
              <w:t>為何。</w:t>
            </w:r>
          </w:p>
        </w:tc>
      </w:tr>
      <w:tr w:rsidR="005C00CE" w:rsidTr="005C00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FD28A5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伺服馬達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B146DA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/>
              </w:rPr>
              <w:t>S3001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FD28A5" w:rsidRPr="00455744" w:rsidRDefault="007F14B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接收微控制器的脈波訊號</w:t>
            </w:r>
            <w:r w:rsidR="004041A3">
              <w:rPr>
                <w:rFonts w:ascii="Times New Roman" w:eastAsia="標楷體" w:hint="eastAsia"/>
              </w:rPr>
              <w:t>，調整避震器的位置以及模式。</w:t>
            </w:r>
          </w:p>
        </w:tc>
      </w:tr>
      <w:tr w:rsidR="005C00CE" w:rsidTr="005C00CE">
        <w:trPr>
          <w:trHeight w:val="1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Default="00E65596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rPr>
                <w:rFonts w:ascii="Times New Roman" w:eastAsia="標楷體" w:hAnsi="Calibri" w:cs="Times New Roman"/>
                <w:b w:val="0"/>
                <w:bCs w:val="0"/>
                <w:color w:val="000000" w:themeColor="text1"/>
              </w:rPr>
            </w:pPr>
            <w:r>
              <w:rPr>
                <w:rFonts w:ascii="Times New Roman" w:eastAsia="標楷體" w:hAnsi="Calibri" w:cs="Times New Roman" w:hint="eastAsia"/>
                <w:b w:val="0"/>
                <w:bCs w:val="0"/>
                <w:color w:val="000000" w:themeColor="text1"/>
              </w:rPr>
              <w:t>避震器</w:t>
            </w:r>
          </w:p>
        </w:tc>
        <w:tc>
          <w:tcPr>
            <w:tcW w:w="17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5C00CE" w:rsidP="00E65596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Ansi="Times New Roman" w:cs="Times New Roman"/>
                <w:szCs w:val="32"/>
              </w:rPr>
              <w:t>RST First A</w:t>
            </w:r>
            <w:r w:rsidRPr="001360DB">
              <w:rPr>
                <w:rFonts w:ascii="Times New Roman" w:eastAsia="標楷體" w:hAnsi="Times New Roman" w:cs="Times New Roman"/>
                <w:szCs w:val="32"/>
              </w:rPr>
              <w:t>ir</w:t>
            </w:r>
          </w:p>
        </w:tc>
        <w:tc>
          <w:tcPr>
            <w:tcW w:w="642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C0F1F6"/>
          </w:tcPr>
          <w:p w:rsidR="00E65596" w:rsidRPr="00455744" w:rsidRDefault="004041A3" w:rsidP="00FD28A5">
            <w:pPr>
              <w:pStyle w:val="HTML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djustRightInd w:val="0"/>
              <w:snapToGrid w:val="0"/>
              <w:spacing w:beforeLines="50" w:before="180" w:line="36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標楷體"/>
              </w:rPr>
            </w:pPr>
            <w:r>
              <w:rPr>
                <w:rFonts w:ascii="Times New Roman" w:eastAsia="標楷體" w:hint="eastAsia"/>
              </w:rPr>
              <w:t>用於配合路面情況調整自身的模式，讓使用者擁有騎乘的舒適度。</w:t>
            </w:r>
          </w:p>
        </w:tc>
      </w:tr>
    </w:tbl>
    <w:p w:rsidR="00DF6D79" w:rsidRDefault="00DF6D7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625A9B" w:rsidRDefault="00625A9B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5C00CE" w:rsidRDefault="005C00CE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360" w:lineRule="atLeast"/>
        <w:ind w:left="357" w:firstLineChars="225" w:firstLine="540"/>
        <w:jc w:val="both"/>
        <w:rPr>
          <w:rFonts w:ascii="Times New Roman" w:eastAsia="標楷體" w:hAnsi="Times New Roman" w:cs="Times New Roman"/>
        </w:rPr>
      </w:pPr>
    </w:p>
    <w:p w:rsidR="004523E6" w:rsidRDefault="002A7154" w:rsidP="00040A16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3" w:name="_Toc277807315"/>
      <w:bookmarkStart w:id="4" w:name="_Toc309592222"/>
      <w:bookmarkStart w:id="5" w:name="_Toc423794852"/>
      <w:r>
        <w:rPr>
          <w:rFonts w:ascii="Times New Roman" w:eastAsia="標楷體" w:hAnsi="Calibri" w:cs="Times New Roman" w:hint="eastAsia"/>
          <w:sz w:val="28"/>
          <w:szCs w:val="28"/>
        </w:rPr>
        <w:t>模組</w:t>
      </w:r>
      <w:r w:rsidR="007C15E5" w:rsidRPr="009C0B47">
        <w:rPr>
          <w:rFonts w:ascii="Times New Roman" w:eastAsia="標楷體" w:hAnsi="Calibri" w:cs="Times New Roman"/>
          <w:sz w:val="28"/>
          <w:szCs w:val="28"/>
        </w:rPr>
        <w:t>介</w:t>
      </w:r>
      <w:r w:rsidR="00FC7EAD" w:rsidRPr="009C0B47">
        <w:rPr>
          <w:rFonts w:ascii="Times New Roman" w:eastAsia="標楷體" w:hAnsi="Calibri" w:cs="Times New Roman"/>
          <w:sz w:val="28"/>
          <w:szCs w:val="28"/>
        </w:rPr>
        <w:t>面設計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(</w:t>
      </w:r>
      <w:r>
        <w:rPr>
          <w:rFonts w:ascii="Times New Roman" w:eastAsia="標楷體" w:hAnsi="Times New Roman" w:cs="Times New Roman" w:hint="eastAsia"/>
          <w:sz w:val="28"/>
          <w:szCs w:val="28"/>
        </w:rPr>
        <w:t xml:space="preserve">Module </w:t>
      </w:r>
      <w:r w:rsidR="00FC7EAD" w:rsidRPr="009C0B47">
        <w:rPr>
          <w:rFonts w:ascii="Times New Roman" w:eastAsia="標楷體" w:hAnsi="Times New Roman" w:cs="Times New Roman"/>
          <w:sz w:val="28"/>
          <w:szCs w:val="28"/>
        </w:rPr>
        <w:t>Interface Design)</w:t>
      </w:r>
      <w:bookmarkEnd w:id="3"/>
      <w:bookmarkEnd w:id="4"/>
      <w:bookmarkEnd w:id="5"/>
    </w:p>
    <w:p w:rsidR="00943C58" w:rsidRPr="009C0B47" w:rsidRDefault="00943C58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F9605B" w:rsidRDefault="0024324A" w:rsidP="0024324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24324A">
        <w:rPr>
          <w:rFonts w:ascii="Times New Roman" w:eastAsia="標楷體" w:hAnsi="Times New Roman" w:cs="Times New Roman" w:hint="eastAsia"/>
          <w:szCs w:val="32"/>
        </w:rPr>
        <w:t>微控制器</w:t>
      </w:r>
      <w:r>
        <w:rPr>
          <w:rFonts w:ascii="Times New Roman" w:eastAsia="標楷體" w:hAnsi="Times New Roman" w:cs="Times New Roman" w:hint="eastAsia"/>
          <w:szCs w:val="32"/>
        </w:rPr>
        <w:t>與感測元件及量測元件傳輸流程</w:t>
      </w:r>
    </w:p>
    <w:p w:rsidR="0024324A" w:rsidRDefault="0024324A" w:rsidP="0024324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會蒐集所有感測元件及量測元件之訊號，</w:t>
      </w:r>
      <w:r w:rsidR="00B146DA">
        <w:rPr>
          <w:rFonts w:ascii="Times New Roman" w:eastAsia="標楷體" w:hAnsi="Times New Roman" w:cs="Times New Roman" w:hint="eastAsia"/>
          <w:szCs w:val="32"/>
        </w:rPr>
        <w:t>再將</w:t>
      </w:r>
      <w:r w:rsidR="007F14B3">
        <w:rPr>
          <w:rFonts w:ascii="Times New Roman" w:eastAsia="標楷體" w:hAnsi="Times New Roman" w:cs="Times New Roman" w:hint="eastAsia"/>
          <w:szCs w:val="32"/>
        </w:rPr>
        <w:t>霍爾傳感器與</w:t>
      </w:r>
      <w:r w:rsidR="00B146DA">
        <w:rPr>
          <w:rFonts w:ascii="Times New Roman" w:eastAsia="標楷體" w:hAnsi="Times New Roman" w:cs="Times New Roman" w:hint="eastAsia"/>
          <w:szCs w:val="32"/>
        </w:rPr>
        <w:t>姿態感測器</w:t>
      </w:r>
      <w:r w:rsidR="00B146DA">
        <w:rPr>
          <w:rFonts w:ascii="Times New Roman" w:eastAsia="標楷體" w:hAnsi="Times New Roman" w:cs="Times New Roman" w:hint="eastAsia"/>
          <w:szCs w:val="32"/>
        </w:rPr>
        <w:t>x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y</w:t>
      </w:r>
      <w:r w:rsidR="00B146DA">
        <w:rPr>
          <w:rFonts w:ascii="Times New Roman" w:eastAsia="標楷體" w:hAnsi="Times New Roman" w:cs="Times New Roman" w:hint="eastAsia"/>
          <w:szCs w:val="32"/>
        </w:rPr>
        <w:t>、</w:t>
      </w:r>
      <w:r w:rsidR="00B146DA">
        <w:rPr>
          <w:rFonts w:ascii="Times New Roman" w:eastAsia="標楷體" w:hAnsi="Times New Roman" w:cs="Times New Roman" w:hint="eastAsia"/>
          <w:szCs w:val="32"/>
        </w:rPr>
        <w:t>z</w:t>
      </w:r>
      <w:r w:rsidR="00B146DA">
        <w:rPr>
          <w:rFonts w:ascii="Times New Roman" w:eastAsia="標楷體" w:hAnsi="Times New Roman" w:cs="Times New Roman" w:hint="eastAsia"/>
          <w:szCs w:val="32"/>
        </w:rPr>
        <w:t>軸的數據經過演算處理。</w:t>
      </w:r>
    </w:p>
    <w:p w:rsidR="00B146DA" w:rsidRDefault="00B146DA" w:rsidP="00B146D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B146DA">
        <w:rPr>
          <w:rFonts w:ascii="Times New Roman" w:eastAsia="標楷體" w:hAnsi="Times New Roman" w:cs="Times New Roman" w:hint="eastAsia"/>
          <w:szCs w:val="32"/>
        </w:rPr>
        <w:t>所有元件會將各自不同的訊號傳送至微控制器中進行判斷。霍爾傳感器、姿態感測器，會分別傳送數位訊號以及類比訊號至微控制器。</w:t>
      </w:r>
    </w:p>
    <w:p w:rsidR="00B146DA" w:rsidRPr="00B146DA" w:rsidRDefault="00B146DA" w:rsidP="00B146DA">
      <w:pPr>
        <w:pStyle w:val="HTML"/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24324A" w:rsidRDefault="00B146DA" w:rsidP="00B146DA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與感測元件傳輸規則</w:t>
      </w:r>
    </w:p>
    <w:p w:rsidR="00B146DA" w:rsidRDefault="00B146DA" w:rsidP="00B146DA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霍爾傳感器</w:t>
      </w:r>
    </w:p>
    <w:p w:rsidR="00AC2FAE" w:rsidRDefault="00B146DA" w:rsidP="00AC2FAE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  </w:t>
      </w:r>
      <w:r>
        <w:rPr>
          <w:rFonts w:ascii="Times New Roman" w:eastAsia="標楷體" w:hAnsi="Times New Roman" w:cs="Times New Roman" w:hint="eastAsia"/>
          <w:szCs w:val="32"/>
        </w:rPr>
        <w:t>本作品使用</w:t>
      </w:r>
      <w:r>
        <w:rPr>
          <w:rFonts w:ascii="Times New Roman" w:eastAsia="標楷體" w:hAnsi="Times New Roman" w:cs="Times New Roman" w:hint="eastAsia"/>
          <w:szCs w:val="32"/>
        </w:rPr>
        <w:t>KY-024</w:t>
      </w:r>
      <w:r w:rsidR="006C4E93">
        <w:rPr>
          <w:rFonts w:ascii="Times New Roman" w:eastAsia="標楷體" w:hAnsi="Times New Roman" w:cs="Times New Roman" w:hint="eastAsia"/>
          <w:szCs w:val="32"/>
        </w:rPr>
        <w:t>線性</w:t>
      </w:r>
      <w:r>
        <w:rPr>
          <w:rFonts w:ascii="Times New Roman" w:eastAsia="標楷體" w:hAnsi="Times New Roman" w:cs="Times New Roman" w:hint="eastAsia"/>
          <w:szCs w:val="32"/>
        </w:rPr>
        <w:t>霍爾傳感器</w:t>
      </w:r>
      <w:r w:rsidR="00D52F14">
        <w:rPr>
          <w:rFonts w:ascii="Times New Roman" w:eastAsia="標楷體" w:hAnsi="Times New Roman" w:cs="Times New Roman" w:hint="eastAsia"/>
          <w:szCs w:val="32"/>
        </w:rPr>
        <w:t>，將變化的磁場轉化為輸出電壓</w:t>
      </w:r>
      <w:r w:rsidR="00AC2FAE">
        <w:rPr>
          <w:rFonts w:ascii="Times New Roman" w:eastAsia="標楷體" w:hAnsi="Times New Roman" w:cs="Times New Roman" w:hint="eastAsia"/>
          <w:szCs w:val="32"/>
        </w:rPr>
        <w:t>後，再進行</w:t>
      </w:r>
      <w:r w:rsidR="00AC2FAE">
        <w:rPr>
          <w:rFonts w:ascii="Times New Roman" w:eastAsia="標楷體" w:hAnsi="Times New Roman" w:cs="Times New Roman" w:hint="eastAsia"/>
          <w:szCs w:val="32"/>
        </w:rPr>
        <w:t>A/</w:t>
      </w:r>
      <w:r w:rsidR="00D52F14">
        <w:rPr>
          <w:rFonts w:ascii="Times New Roman" w:eastAsia="標楷體" w:hAnsi="Times New Roman" w:cs="Times New Roman" w:hint="eastAsia"/>
          <w:szCs w:val="32"/>
        </w:rPr>
        <w:t>D</w:t>
      </w:r>
      <w:r w:rsidR="00AC2FAE">
        <w:rPr>
          <w:rFonts w:ascii="Times New Roman" w:eastAsia="標楷體" w:hAnsi="Times New Roman" w:cs="Times New Roman" w:hint="eastAsia"/>
          <w:szCs w:val="32"/>
        </w:rPr>
        <w:t>轉換成類比訊號如圖</w:t>
      </w:r>
      <w:r w:rsidR="00AC2FAE">
        <w:rPr>
          <w:rFonts w:ascii="Times New Roman" w:eastAsia="標楷體" w:hAnsi="Times New Roman" w:cs="Times New Roman" w:hint="eastAsia"/>
          <w:szCs w:val="32"/>
        </w:rPr>
        <w:t>(?)</w:t>
      </w:r>
      <w:r w:rsidR="00AC2FAE">
        <w:rPr>
          <w:rFonts w:ascii="Times New Roman" w:eastAsia="標楷體" w:hAnsi="Times New Roman" w:cs="Times New Roman" w:hint="eastAsia"/>
          <w:szCs w:val="32"/>
        </w:rPr>
        <w:t>，因此本作品使用該感測元件的磁場變換，來偵測不同的路面所產生的數值</w:t>
      </w:r>
      <w:r w:rsidR="00342D34">
        <w:rPr>
          <w:rFonts w:ascii="Times New Roman" w:eastAsia="標楷體" w:hAnsi="Times New Roman" w:cs="Times New Roman" w:hint="eastAsia"/>
          <w:szCs w:val="32"/>
        </w:rPr>
        <w:t>。</w:t>
      </w:r>
    </w:p>
    <w:p w:rsidR="00D52F14" w:rsidRPr="00D52F14" w:rsidRDefault="00D52F14" w:rsidP="00B146D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</w:p>
    <w:p w:rsidR="00F9605B" w:rsidRDefault="00025799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b/>
          <w:sz w:val="32"/>
          <w:szCs w:val="32"/>
        </w:rPr>
      </w:pPr>
      <w:r>
        <w:rPr>
          <w:rFonts w:ascii="Times New Roman" w:eastAsia="標楷體" w:hAnsi="Times New Roman" w:cs="Times New Roman" w:hint="eastAsia"/>
          <w:noProof/>
          <w:szCs w:val="32"/>
        </w:rPr>
        <w:lastRenderedPageBreak/>
        <mc:AlternateContent>
          <mc:Choice Requires="wpc">
            <w:drawing>
              <wp:inline distT="0" distB="0" distL="0" distR="0" wp14:anchorId="5713FA5C" wp14:editId="34788F69">
                <wp:extent cx="6154308" cy="3200400"/>
                <wp:effectExtent l="0" t="0" r="0" b="0"/>
                <wp:docPr id="1" name="畫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10" name="群組 10"/>
                        <wpg:cNvGrpSpPr/>
                        <wpg:grpSpPr>
                          <a:xfrm>
                            <a:off x="190831" y="493873"/>
                            <a:ext cx="2773223" cy="2299707"/>
                            <a:chOff x="787181" y="581338"/>
                            <a:chExt cx="2773223" cy="2299707"/>
                          </a:xfrm>
                        </wpg:grpSpPr>
                        <pic:pic xmlns:pic="http://schemas.openxmlformats.org/drawingml/2006/picture">
                          <pic:nvPicPr>
                            <pic:cNvPr id="4" name="圖片 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 rot="16200000">
                              <a:off x="2337642" y="884521"/>
                              <a:ext cx="1066800" cy="1378725"/>
                            </a:xfrm>
                            <a:prstGeom prst="rect">
                              <a:avLst/>
                            </a:prstGeom>
                          </pic:spPr>
                        </pic:pic>
                        <wpg:grpSp>
                          <wpg:cNvPr id="7" name="群組 7"/>
                          <wpg:cNvGrpSpPr/>
                          <wpg:grpSpPr>
                            <a:xfrm>
                              <a:off x="787181" y="581338"/>
                              <a:ext cx="2189861" cy="2299707"/>
                              <a:chOff x="71351" y="534593"/>
                              <a:chExt cx="2189861" cy="2299707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圖片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1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 rot="5400000">
                                <a:off x="-95250" y="714377"/>
                                <a:ext cx="1797844" cy="143827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wps:wsp>
                            <wps:cNvPr id="6" name="直線接點 6"/>
                            <wps:cNvCnPr/>
                            <wps:spPr>
                              <a:xfrm>
                                <a:off x="2247900" y="1905000"/>
                                <a:ext cx="0" cy="681038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7" name="直線接點 27"/>
                            <wps:cNvCnPr/>
                            <wps:spPr>
                              <a:xfrm>
                                <a:off x="1481750" y="2834300"/>
                                <a:ext cx="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9" name="直線接點 29"/>
                            <wps:cNvCnPr/>
                            <wps:spPr>
                              <a:xfrm>
                                <a:off x="2026263" y="1903050"/>
                                <a:ext cx="0" cy="59055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" name="直線接點 30"/>
                            <wps:cNvCnPr/>
                            <wps:spPr>
                              <a:xfrm>
                                <a:off x="2174640" y="1913550"/>
                                <a:ext cx="0" cy="773552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1" name="直線接點 31"/>
                            <wps:cNvCnPr/>
                            <wps:spPr>
                              <a:xfrm>
                                <a:off x="84534" y="1605201"/>
                                <a:ext cx="0" cy="110434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2" name="直線接點 32"/>
                            <wps:cNvCnPr/>
                            <wps:spPr>
                              <a:xfrm>
                                <a:off x="71351" y="2699191"/>
                                <a:ext cx="2124162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3" name="直線接點 33"/>
                            <wps:cNvCnPr/>
                            <wps:spPr>
                              <a:xfrm>
                                <a:off x="71437" y="1599556"/>
                                <a:ext cx="247653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4" name="直線接點 34"/>
                            <wps:cNvCnPr/>
                            <wps:spPr>
                              <a:xfrm>
                                <a:off x="161925" y="2580300"/>
                                <a:ext cx="2099287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7" name="直線接點 37"/>
                            <wps:cNvCnPr/>
                            <wps:spPr>
                              <a:xfrm>
                                <a:off x="170474" y="1724025"/>
                                <a:ext cx="0" cy="862013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8" name="直線接點 38"/>
                            <wps:cNvCnPr/>
                            <wps:spPr>
                              <a:xfrm>
                                <a:off x="156188" y="1720315"/>
                                <a:ext cx="172425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9" name="直線接點 39"/>
                            <wps:cNvCnPr/>
                            <wps:spPr>
                              <a:xfrm>
                                <a:off x="1681163" y="2487272"/>
                                <a:ext cx="357799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" name="直線接點 40"/>
                            <wps:cNvCnPr/>
                            <wps:spPr>
                              <a:xfrm>
                                <a:off x="1696061" y="2033588"/>
                                <a:ext cx="0" cy="46098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" name="直線接點 42"/>
                            <wps:cNvCnPr/>
                            <wps:spPr>
                              <a:xfrm>
                                <a:off x="1438886" y="2025310"/>
                                <a:ext cx="27085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accent2">
                                    <a:lumMod val="60000"/>
                                    <a:lumOff val="40000"/>
                                  </a:schemeClr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wgp>
                      <wps:wsp>
                        <wps:cNvPr id="14" name="文字方塊 14"/>
                        <wps:cNvSpPr txBox="1"/>
                        <wps:spPr>
                          <a:xfrm>
                            <a:off x="2714456" y="1984148"/>
                            <a:ext cx="1232452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Pr="00342D34" w:rsidRDefault="00631580" w:rsidP="00025799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偵測</w:t>
                              </w:r>
                              <w:r w:rsidR="00025799" w:rsidRPr="00342D34">
                                <w:rPr>
                                  <w:rFonts w:ascii="標楷體" w:eastAsia="標楷體" w:hAnsi="標楷體" w:cs="新細明體"/>
                                </w:rPr>
                                <w:t>磁場</w:t>
                              </w:r>
                              <w:r w:rsidR="00025799" w:rsidRPr="00342D34">
                                <w:rPr>
                                  <w:rFonts w:ascii="標楷體" w:eastAsia="標楷體" w:hAnsi="標楷體" w:cs="新細明體" w:hint="eastAsia"/>
                                </w:rPr>
                                <w:t>變化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弧形向右箭號 16"/>
                        <wps:cNvSpPr/>
                        <wps:spPr>
                          <a:xfrm>
                            <a:off x="3812577" y="1175740"/>
                            <a:ext cx="325173" cy="652260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弧形向右箭號 50"/>
                        <wps:cNvSpPr/>
                        <wps:spPr>
                          <a:xfrm rot="10800000">
                            <a:off x="4318446" y="1148437"/>
                            <a:ext cx="325113" cy="652006"/>
                          </a:xfrm>
                          <a:prstGeom prst="curved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文字方塊 14"/>
                        <wps:cNvSpPr txBox="1"/>
                        <wps:spPr>
                          <a:xfrm>
                            <a:off x="3923186" y="1175740"/>
                            <a:ext cx="569299" cy="5724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  <w:kern w:val="2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A/D</w:t>
                              </w:r>
                            </w:p>
                            <w:p w:rsidR="00025799" w:rsidRPr="00025799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  <w:rPr>
                                  <w:rFonts w:ascii="標楷體" w:eastAsia="標楷體" w:hAnsi="標楷體"/>
                                </w:rPr>
                              </w:pPr>
                              <w:r w:rsidRPr="0002579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轉換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文字方塊 14"/>
                        <wps:cNvSpPr txBox="1"/>
                        <wps:spPr>
                          <a:xfrm>
                            <a:off x="4767497" y="1984590"/>
                            <a:ext cx="1386288" cy="4368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025799" w:rsidRPr="00342D34" w:rsidRDefault="00025799" w:rsidP="00025799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標楷體" w:eastAsia="標楷體" w:hAnsi="標楷體" w:hint="eastAsia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輸</w:t>
                              </w:r>
                              <w:r w:rsidR="00A112A9">
                                <w:rPr>
                                  <w:rFonts w:ascii="標楷體" w:eastAsia="標楷體" w:hAnsi="標楷體" w:hint="eastAsia"/>
                                  <w:kern w:val="2"/>
                                </w:rPr>
                                <w:t>出數位訊號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46" name="圖片 46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4802412" y="1175740"/>
                            <a:ext cx="1145164" cy="62649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54" name="圖片 54"/>
                          <pic:cNvPicPr>
                            <a:picLocks noChangeAspect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2833799" y="953018"/>
                            <a:ext cx="820141" cy="10668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55" name="向下箭號 55"/>
                        <wps:cNvSpPr/>
                        <wps:spPr>
                          <a:xfrm>
                            <a:off x="2955853" y="659958"/>
                            <a:ext cx="136953" cy="397565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文字方塊 99"/>
                        <wps:cNvSpPr txBox="1"/>
                        <wps:spPr>
                          <a:xfrm>
                            <a:off x="2761935" y="251532"/>
                            <a:ext cx="593516" cy="4373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B0D9C" w:rsidRPr="00342D34" w:rsidRDefault="00EB0D9C" w:rsidP="00025799">
                              <w:pPr>
                                <w:rPr>
                                  <w:rFonts w:ascii="標楷體" w:eastAsia="標楷體" w:hAnsi="標楷體" w:cs="新細明體"/>
                                </w:rPr>
                              </w:pPr>
                              <w:r w:rsidRPr="00342D34">
                                <w:rPr>
                                  <w:rFonts w:ascii="標楷體" w:eastAsia="標楷體" w:hAnsi="標楷體" w:cs="新細明體"/>
                                </w:rPr>
                                <w:t>磁</w:t>
                              </w:r>
                              <w:r>
                                <w:rPr>
                                  <w:rFonts w:ascii="標楷體" w:eastAsia="標楷體" w:hAnsi="標楷體" w:cs="新細明體" w:hint="eastAsia"/>
                                </w:rPr>
                                <w:t>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713FA5C" id="畫布 1" o:spid="_x0000_s1045" editas="canvas" style="width:484.6pt;height:252pt;mso-position-horizontal-relative:char;mso-position-vertical-relative:line" coordsize="61537,32004" o:gfxdata="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46" type="#_x0000_t75" style="position:absolute;width:61537;height:32004;visibility:visible;mso-wrap-style:square">
                  <v:fill o:detectmouseclick="t"/>
                  <v:path o:connecttype="none"/>
                </v:shape>
                <v:group id="群組 10" o:spid="_x0000_s1047" style="position:absolute;left:1908;top:4938;width:27732;height:22997" coordorigin="7871,5813" coordsize="27732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圖片 4" o:spid="_x0000_s1048" type="#_x0000_t75" style="position:absolute;left:23376;top:8844;width:10668;height:13788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">
                    <v:imagedata r:id="rId14" o:title=""/>
                    <v:path arrowok="t"/>
                  </v:shape>
                  <v:group id="群組 7" o:spid="_x0000_s1049" style="position:absolute;left:7871;top:5813;width:21899;height:22997" coordorigin="713,5345" coordsize="21898,229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圖片 2" o:spid="_x0000_s1050" type="#_x0000_t75" style="position:absolute;left:-953;top:7143;width:17979;height:14383;rotation: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">
                      <v:imagedata r:id="rId15" o:title=""/>
                      <v:path arrowok="t"/>
                    </v:shape>
                    <v:line id="直線接點 6" o:spid="_x0000_s1051" style="position:absolute;visibility:visible;mso-wrap-style:square" from="22479,19050" to="22479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" strokecolor="black [3213]" strokeweight="2.25pt">
                      <v:stroke joinstyle="miter"/>
                    </v:line>
                    <v:line id="直線接點 27" o:spid="_x0000_s1052" style="position:absolute;visibility:visible;mso-wrap-style:square" from="14817,28343" to="14817,28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" strokecolor="black [3213]" strokeweight="2.25pt">
                      <v:stroke joinstyle="miter"/>
                    </v:line>
                    <v:line id="直線接點 29" o:spid="_x0000_s1053" style="position:absolute;visibility:visible;mso-wrap-style:square" from="20262,19030" to="20262,24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" strokecolor="#f4b083 [1941]" strokeweight="2.25pt">
                      <v:stroke joinstyle="miter"/>
                    </v:line>
                    <v:line id="直線接點 30" o:spid="_x0000_s1054" style="position:absolute;visibility:visible;mso-wrap-style:square" from="21746,19135" to="21746,268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" strokecolor="red" strokeweight="2.25pt">
                      <v:stroke joinstyle="miter"/>
                    </v:line>
                    <v:line id="直線接點 31" o:spid="_x0000_s1055" style="position:absolute;visibility:visible;mso-wrap-style:square" from="845,16052" to="845,27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" strokecolor="red" strokeweight="2.25pt">
                      <v:stroke joinstyle="miter"/>
                    </v:line>
                    <v:line id="直線接點 32" o:spid="_x0000_s1056" style="position:absolute;visibility:visible;mso-wrap-style:square" from="713,26991" to="21955,2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" strokecolor="red" strokeweight="2.25pt">
                      <v:stroke joinstyle="miter"/>
                    </v:line>
                    <v:line id="直線接點 33" o:spid="_x0000_s1057" style="position:absolute;visibility:visible;mso-wrap-style:square" from="714,15995" to="3190,159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" strokecolor="red" strokeweight="2.25pt">
                      <v:stroke joinstyle="miter"/>
                    </v:line>
                    <v:line id="直線接點 34" o:spid="_x0000_s1058" style="position:absolute;visibility:visible;mso-wrap-style:square" from="1619,25803" to="22612,258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" strokecolor="black [3213]" strokeweight="2.25pt">
                      <v:stroke joinstyle="miter"/>
                    </v:line>
                    <v:line id="直線接點 37" o:spid="_x0000_s1059" style="position:absolute;visibility:visible;mso-wrap-style:square" from="1704,17240" to="1704,258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" strokecolor="black [3213]" strokeweight="2.25pt">
                      <v:stroke joinstyle="miter"/>
                    </v:line>
                    <v:line id="直線接點 38" o:spid="_x0000_s1060" style="position:absolute;visibility:visible;mso-wrap-style:square" from="1561,17203" to="3286,17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" strokecolor="black [3213]" strokeweight="2.25pt">
                      <v:stroke joinstyle="miter"/>
                    </v:line>
                    <v:line id="直線接點 39" o:spid="_x0000_s1061" style="position:absolute;visibility:visible;mso-wrap-style:square" from="16811,24872" to="20389,24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" strokecolor="#f4b083 [1941]" strokeweight="2.25pt">
                      <v:stroke joinstyle="miter"/>
                    </v:line>
                    <v:line id="直線接點 40" o:spid="_x0000_s1062" style="position:absolute;visibility:visible;mso-wrap-style:square" from="16960,20335" to="16960,249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" strokecolor="#f4b083 [1941]" strokeweight="2.25pt">
                      <v:stroke joinstyle="miter"/>
                    </v:line>
                    <v:line id="直線接點 42" o:spid="_x0000_s1063" style="position:absolute;visibility:visible;mso-wrap-style:square" from="14388,20253" to="17097,202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" strokecolor="#f4b083 [1941]" strokeweight="2.25pt">
                      <v:stroke joinstyle="miter"/>
                    </v:line>
                  </v:group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字方塊 14" o:spid="_x0000_s1064" type="#_x0000_t202" style="position:absolute;left:27144;top:19841;width:1232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ByMxAAAANsAAAAPAAAAZHJzL2Rvd25yZXYueG1sRE9Na8JA&#10;EL0X/A/LCN7qpmI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KssHIzEAAAA2wAAAA8A&#10;AAAAAAAAAAAAAAAABwIAAGRycy9kb3ducmV2LnhtbFBLBQYAAAAAAwADALcAAAD4AgAAAAA=&#10;" filled="f" stroked="f" strokeweight=".5pt">
                  <v:textbox>
                    <w:txbxContent>
                      <w:p w:rsidR="00025799" w:rsidRPr="00342D34" w:rsidRDefault="00631580" w:rsidP="00025799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>
                          <w:rPr>
                            <w:rFonts w:ascii="標楷體" w:eastAsia="標楷體" w:hAnsi="標楷體" w:cs="新細明體" w:hint="eastAsia"/>
                          </w:rPr>
                          <w:t>偵測</w:t>
                        </w:r>
                        <w:r w:rsidR="00025799" w:rsidRPr="00342D34">
                          <w:rPr>
                            <w:rFonts w:ascii="標楷體" w:eastAsia="標楷體" w:hAnsi="標楷體" w:cs="新細明體"/>
                          </w:rPr>
                          <w:t>磁場</w:t>
                        </w:r>
                        <w:r w:rsidR="00025799" w:rsidRPr="00342D34">
                          <w:rPr>
                            <w:rFonts w:ascii="標楷體" w:eastAsia="標楷體" w:hAnsi="標楷體" w:cs="新細明體" w:hint="eastAsia"/>
                          </w:rPr>
                          <w:t>變化</w:t>
                        </w:r>
                      </w:p>
                    </w:txbxContent>
                  </v:textbox>
                </v:shape>
                <v:shapetype id="_x0000_t102" coordsize="21600,21600" o:spt="102" adj="12960,19440,14400" path="ar,0@23@3@22,,0@4,0@15@23@1,0@7@2@13l@2@14@22@8@2@12wa,0@23@3@2@11@26@17,0@15@23@1@26@17@22@15xear,0@23@3,0@4@26@17nfe">
                  <v:stroke joinstyle="miter"/>
                  <v:formulas>
                    <v:f eqn="val #0"/>
                    <v:f eqn="val #1"/>
                    <v:f eqn="val #2"/>
                    <v:f eqn="sum #0 width #1"/>
                    <v:f eqn="prod @3 1 2"/>
                    <v:f eqn="sum #1 #1 width"/>
                    <v:f eqn="sum @5 #1 #0"/>
                    <v:f eqn="prod @6 1 2"/>
                    <v:f eqn="mid width #0"/>
                    <v:f eqn="sum height 0 #2"/>
                    <v:f eqn="ellipse @9 height @4"/>
                    <v:f eqn="sum @4 @10 0"/>
                    <v:f eqn="sum @11 #1 width"/>
                    <v:f eqn="sum @7 @10 0"/>
                    <v:f eqn="sum @12 width #0"/>
                    <v:f eqn="sum @5 0 #0"/>
                    <v:f eqn="prod @15 1 2"/>
                    <v:f eqn="mid @4 @7"/>
                    <v:f eqn="sum #0 #1 width"/>
                    <v:f eqn="prod @18 1 2"/>
                    <v:f eqn="sum @17 0 @19"/>
                    <v:f eqn="val width"/>
                    <v:f eqn="val height"/>
                    <v:f eqn="prod height 2 1"/>
                    <v:f eqn="sum @17 0 @4"/>
                    <v:f eqn="ellipse @24 @4 height"/>
                    <v:f eqn="sum height 0 @25"/>
                    <v:f eqn="sum @8 128 0"/>
                    <v:f eqn="prod @5 1 2"/>
                    <v:f eqn="sum @5 0 128"/>
                    <v:f eqn="sum #0 @17 @12"/>
                    <v:f eqn="ellipse @20 @4 height"/>
                    <v:f eqn="sum width 0 #0"/>
                    <v:f eqn="prod @32 1 2"/>
                    <v:f eqn="prod height height 1"/>
                    <v:f eqn="prod @9 @9 1"/>
                    <v:f eqn="sum @34 0 @35"/>
                    <v:f eqn="sqrt @36"/>
                    <v:f eqn="sum @37 height 0"/>
                    <v:f eqn="prod width height @38"/>
                    <v:f eqn="sum @39 64 0"/>
                    <v:f eqn="prod #0 1 2"/>
                    <v:f eqn="ellipse @33 @41 height"/>
                    <v:f eqn="sum height 0 @42"/>
                    <v:f eqn="sum @43 64 0"/>
                    <v:f eqn="prod @4 1 2"/>
                    <v:f eqn="sum #1 0 @45"/>
                    <v:f eqn="prod height 4390 32768"/>
                    <v:f eqn="prod height 28378 32768"/>
                  </v:formulas>
                  <v:path o:extrusionok="f" o:connecttype="custom" o:connectlocs="0,@17;@2,@14;@22,@8;@2,@12;@22,@16" o:connectangles="180,90,0,0,0" textboxrect="@47,@45,@48,@46"/>
                  <v:handles>
                    <v:h position="bottomRight,#0" yrange="@40,@29"/>
                    <v:h position="bottomRight,#1" yrange="@27,@21"/>
                    <v:h position="#2,bottomRight" xrange="@44,@22"/>
                  </v:handles>
                  <o:complex v:ext="view"/>
                </v:shapetype>
                <v:shape id="弧形向右箭號 16" o:spid="_x0000_s1065" type="#_x0000_t102" style="position:absolute;left:38125;top:11757;width:3252;height:65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" adj="16216,20254,16200" fillcolor="#5b9bd5 [3204]" strokecolor="#1f4d78 [1604]" strokeweight="1pt"/>
                <v:shape id="弧形向右箭號 50" o:spid="_x0000_s1066" type="#_x0000_t102" style="position:absolute;left:43184;top:11484;width:3251;height:6520;rotation: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" adj="16215,20254,16200" fillcolor="#5b9bd5 [3204]" strokecolor="#1f4d78 [1604]" strokeweight="1pt"/>
                <v:shape id="文字方塊 14" o:spid="_x0000_s1067" type="#_x0000_t202" style="position:absolute;left:39231;top:11757;width:5693;height:57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" filled="f" stroked="f" strokeweight=".5pt">
                  <v:textbox>
                    <w:txbxContent>
                      <w:p w:rsidR="00025799" w:rsidRDefault="00025799" w:rsidP="00025799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  <w:kern w:val="2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A/D</w:t>
                        </w:r>
                      </w:p>
                      <w:p w:rsidR="00025799" w:rsidRPr="00025799" w:rsidRDefault="00025799" w:rsidP="00025799">
                        <w:pPr>
                          <w:pStyle w:val="Web"/>
                          <w:spacing w:before="0" w:beforeAutospacing="0" w:after="0" w:afterAutospacing="0"/>
                          <w:jc w:val="center"/>
                          <w:rPr>
                            <w:rFonts w:ascii="標楷體" w:eastAsia="標楷體" w:hAnsi="標楷體"/>
                          </w:rPr>
                        </w:pPr>
                        <w:r w:rsidRPr="00025799">
                          <w:rPr>
                            <w:rFonts w:ascii="標楷體" w:eastAsia="標楷體" w:hAnsi="標楷體" w:hint="eastAsia"/>
                            <w:kern w:val="2"/>
                          </w:rPr>
                          <w:t>轉換</w:t>
                        </w:r>
                      </w:p>
                    </w:txbxContent>
                  </v:textbox>
                </v:shape>
                <v:shape id="文字方塊 14" o:spid="_x0000_s1068" type="#_x0000_t202" style="position:absolute;left:47674;top:19845;width:13863;height:43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69J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" filled="f" stroked="f" strokeweight=".5pt">
                  <v:textbox>
                    <w:txbxContent>
                      <w:p w:rsidR="00025799" w:rsidRPr="00342D34" w:rsidRDefault="00025799" w:rsidP="00025799">
                        <w:pPr>
                          <w:pStyle w:val="Web"/>
                          <w:spacing w:before="0" w:beforeAutospacing="0" w:after="0" w:afterAutospacing="0"/>
                          <w:rPr>
                            <w:rFonts w:ascii="標楷體" w:eastAsia="標楷體" w:hAnsi="標楷體" w:hint="eastAsia"/>
                          </w:rPr>
                        </w:pPr>
                        <w:r w:rsidRPr="00342D34">
                          <w:rPr>
                            <w:rFonts w:ascii="標楷體" w:eastAsia="標楷體" w:hAnsi="標楷體" w:hint="eastAsia"/>
                            <w:kern w:val="2"/>
                          </w:rPr>
                          <w:t>輸</w:t>
                        </w:r>
                        <w:r w:rsidR="00A112A9">
                          <w:rPr>
                            <w:rFonts w:ascii="標楷體" w:eastAsia="標楷體" w:hAnsi="標楷體" w:hint="eastAsia"/>
                            <w:kern w:val="2"/>
                          </w:rPr>
                          <w:t>出數位訊號</w:t>
                        </w:r>
                      </w:p>
                    </w:txbxContent>
                  </v:textbox>
                </v:shape>
                <v:shape id="圖片 46" o:spid="_x0000_s1069" type="#_x0000_t75" style="position:absolute;left:48024;top:11757;width:11451;height:62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">
                  <v:imagedata r:id="rId16" o:title=""/>
                  <v:path arrowok="t"/>
                </v:shape>
                <v:shape id="圖片 54" o:spid="_x0000_s1070" type="#_x0000_t75" style="position:absolute;left:28337;top:9530;width:8202;height:106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">
                  <v:imagedata r:id="rId17" o:title=""/>
                  <v:path arrowok="t"/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向下箭號 55" o:spid="_x0000_s1071" type="#_x0000_t67" style="position:absolute;left:29558;top:6599;width:1370;height:39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" adj="17880" fillcolor="#5b9bd5 [3204]" strokecolor="#1f4d78 [1604]" strokeweight="1pt"/>
                <v:shape id="文字方塊 99" o:spid="_x0000_s1072" type="#_x0000_t202" style="position:absolute;left:27619;top:2515;width:5935;height:43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" filled="f" stroked="f" strokeweight=".5pt">
                  <v:textbox>
                    <w:txbxContent>
                      <w:p w:rsidR="00EB0D9C" w:rsidRPr="00342D34" w:rsidRDefault="00EB0D9C" w:rsidP="00025799">
                        <w:pPr>
                          <w:rPr>
                            <w:rFonts w:ascii="標楷體" w:eastAsia="標楷體" w:hAnsi="標楷體" w:cs="新細明體"/>
                          </w:rPr>
                        </w:pPr>
                        <w:r w:rsidRPr="00342D34">
                          <w:rPr>
                            <w:rFonts w:ascii="標楷體" w:eastAsia="標楷體" w:hAnsi="標楷體" w:cs="新細明體"/>
                          </w:rPr>
                          <w:t>磁</w:t>
                        </w:r>
                        <w:r>
                          <w:rPr>
                            <w:rFonts w:ascii="標楷體" w:eastAsia="標楷體" w:hAnsi="標楷體" w:cs="新細明體" w:hint="eastAsia"/>
                          </w:rPr>
                          <w:t>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324A" w:rsidRDefault="00342D34" w:rsidP="00342D34">
      <w:pPr>
        <w:pStyle w:val="HTML"/>
        <w:numPr>
          <w:ilvl w:val="0"/>
          <w:numId w:val="3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342D34">
        <w:rPr>
          <w:rFonts w:ascii="Times New Roman" w:eastAsia="標楷體" w:hAnsi="Times New Roman" w:cs="Times New Roman" w:hint="eastAsia"/>
          <w:szCs w:val="32"/>
        </w:rPr>
        <w:t>姿態感測器</w:t>
      </w:r>
    </w:p>
    <w:p w:rsidR="00342D34" w:rsidRDefault="00342D34" w:rsidP="00342D34">
      <w:pPr>
        <w:pStyle w:val="HTML"/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  </w:t>
      </w:r>
      <w:r w:rsidR="001360DB">
        <w:rPr>
          <w:rFonts w:ascii="Times New Roman" w:eastAsia="標楷體" w:hAnsi="Times New Roman" w:cs="Times New Roman" w:hint="eastAsia"/>
          <w:szCs w:val="32"/>
        </w:rPr>
        <w:t xml:space="preserve">  </w:t>
      </w:r>
      <w:r>
        <w:rPr>
          <w:rFonts w:ascii="Times New Roman" w:eastAsia="標楷體" w:hAnsi="Times New Roman" w:cs="Times New Roman" w:hint="eastAsia"/>
          <w:szCs w:val="32"/>
        </w:rPr>
        <w:t>本作品</w:t>
      </w:r>
      <w:r w:rsidRPr="00342D34">
        <w:rPr>
          <w:rFonts w:ascii="Times New Roman" w:eastAsia="標楷體" w:hAnsi="Times New Roman" w:cs="Times New Roman" w:hint="eastAsia"/>
          <w:szCs w:val="32"/>
        </w:rPr>
        <w:t>使用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>
        <w:rPr>
          <w:rFonts w:ascii="Times New Roman" w:eastAsia="標楷體" w:hAnsi="Times New Roman" w:cs="Times New Roman" w:hint="eastAsia"/>
          <w:szCs w:val="32"/>
        </w:rPr>
        <w:t>姿態</w:t>
      </w:r>
      <w:r w:rsidRPr="00342D34">
        <w:rPr>
          <w:rFonts w:ascii="Times New Roman" w:eastAsia="標楷體" w:hAnsi="Times New Roman" w:cs="Times New Roman" w:hint="eastAsia"/>
          <w:szCs w:val="32"/>
        </w:rPr>
        <w:t>感測器，</w:t>
      </w:r>
      <w:r w:rsidRPr="00342D34">
        <w:rPr>
          <w:rFonts w:ascii="Times New Roman" w:eastAsia="標楷體" w:hAnsi="Times New Roman" w:cs="Times New Roman" w:hint="eastAsia"/>
          <w:szCs w:val="32"/>
        </w:rPr>
        <w:t>MPU6050</w:t>
      </w:r>
      <w:r w:rsidRPr="00342D34">
        <w:rPr>
          <w:rFonts w:ascii="Times New Roman" w:eastAsia="標楷體" w:hAnsi="Times New Roman" w:cs="Times New Roman" w:hint="eastAsia"/>
          <w:szCs w:val="32"/>
        </w:rPr>
        <w:t>結合了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陀螺儀及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傳感器，可以外加地磁計</w:t>
      </w:r>
      <w:r w:rsidRPr="00342D34">
        <w:rPr>
          <w:rFonts w:ascii="Times New Roman" w:eastAsia="標楷體" w:hAnsi="Times New Roman" w:cs="Times New Roman" w:hint="eastAsia"/>
          <w:szCs w:val="32"/>
        </w:rPr>
        <w:t>(Magnetometer)</w:t>
      </w:r>
      <w:r w:rsidRPr="00342D34">
        <w:rPr>
          <w:rFonts w:ascii="Times New Roman" w:eastAsia="標楷體" w:hAnsi="Times New Roman" w:cs="Times New Roman" w:hint="eastAsia"/>
          <w:szCs w:val="32"/>
        </w:rPr>
        <w:t>，組成九軸偵測，並使用</w:t>
      </w:r>
      <w:r w:rsidRPr="00342D34">
        <w:rPr>
          <w:rFonts w:ascii="Times New Roman" w:eastAsia="標楷體" w:hAnsi="Times New Roman" w:cs="Times New Roman" w:hint="eastAsia"/>
          <w:szCs w:val="32"/>
        </w:rPr>
        <w:t>I2C</w:t>
      </w:r>
      <w:r w:rsidRPr="00342D34">
        <w:rPr>
          <w:rFonts w:ascii="Times New Roman" w:eastAsia="標楷體" w:hAnsi="Times New Roman" w:cs="Times New Roman" w:hint="eastAsia"/>
          <w:szCs w:val="32"/>
        </w:rPr>
        <w:t>與</w:t>
      </w:r>
      <w:r w:rsidRPr="00342D34">
        <w:rPr>
          <w:rFonts w:ascii="Times New Roman" w:eastAsia="標楷體" w:hAnsi="Times New Roman" w:cs="Times New Roman" w:hint="eastAsia"/>
          <w:szCs w:val="32"/>
        </w:rPr>
        <w:t>MCU</w:t>
      </w:r>
      <w:r w:rsidRPr="00342D34">
        <w:rPr>
          <w:rFonts w:ascii="Times New Roman" w:eastAsia="標楷體" w:hAnsi="Times New Roman" w:cs="Times New Roman" w:hint="eastAsia"/>
          <w:szCs w:val="32"/>
        </w:rPr>
        <w:t>溝通。本作品利用加速度計測量</w:t>
      </w:r>
      <w:r w:rsidRPr="00342D34">
        <w:rPr>
          <w:rFonts w:ascii="Times New Roman" w:eastAsia="標楷體" w:hAnsi="Times New Roman" w:cs="Times New Roman" w:hint="eastAsia"/>
          <w:szCs w:val="32"/>
        </w:rPr>
        <w:t>x,y,z</w:t>
      </w:r>
      <w:r w:rsidRPr="00342D34">
        <w:rPr>
          <w:rFonts w:ascii="Times New Roman" w:eastAsia="標楷體" w:hAnsi="Times New Roman" w:cs="Times New Roman" w:hint="eastAsia"/>
          <w:szCs w:val="32"/>
        </w:rPr>
        <w:t>三個方向的分加速度，利用各方向分量與重力加速度</w:t>
      </w:r>
      <w:r>
        <w:rPr>
          <w:rFonts w:ascii="Times New Roman" w:eastAsia="標楷體" w:hAnsi="Times New Roman" w:cs="Times New Roman" w:hint="eastAsia"/>
          <w:szCs w:val="32"/>
        </w:rPr>
        <w:t>的比值計算出車身遇到路面狀況所傾斜的角度</w:t>
      </w:r>
      <w:r w:rsidRPr="00342D34">
        <w:rPr>
          <w:rFonts w:ascii="Times New Roman" w:eastAsia="標楷體" w:hAnsi="Times New Roman" w:cs="Times New Roman" w:hint="eastAsia"/>
          <w:szCs w:val="32"/>
        </w:rPr>
        <w:t>。如圖</w:t>
      </w:r>
      <w:r>
        <w:rPr>
          <w:rFonts w:ascii="Times New Roman" w:eastAsia="標楷體" w:hAnsi="Times New Roman" w:cs="Times New Roman" w:hint="eastAsia"/>
          <w:szCs w:val="32"/>
        </w:rPr>
        <w:t>?</w:t>
      </w:r>
      <w:r>
        <w:rPr>
          <w:rFonts w:ascii="Times New Roman" w:eastAsia="標楷體" w:hAnsi="Times New Roman" w:cs="Times New Roman" w:hint="eastAsia"/>
          <w:szCs w:val="32"/>
        </w:rPr>
        <w:t>示意，將姿態感測器平放後，將姿態感測器</w:t>
      </w:r>
      <w:r w:rsidRPr="00342D34">
        <w:rPr>
          <w:rFonts w:ascii="Times New Roman" w:eastAsia="標楷體" w:hAnsi="Times New Roman" w:cs="Times New Roman" w:hint="eastAsia"/>
          <w:szCs w:val="32"/>
        </w:rPr>
        <w:t>傾斜，</w:t>
      </w:r>
      <w:r w:rsidRPr="00342D34">
        <w:rPr>
          <w:rFonts w:ascii="Times New Roman" w:eastAsia="標楷體" w:hAnsi="Times New Roman" w:cs="Times New Roman" w:hint="eastAsia"/>
          <w:szCs w:val="32"/>
        </w:rPr>
        <w:t>y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數值將不會改變，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r w:rsidRPr="00342D34">
        <w:rPr>
          <w:rFonts w:ascii="Times New Roman" w:eastAsia="標楷體" w:hAnsi="Times New Roman" w:cs="Times New Roman" w:hint="eastAsia"/>
          <w:szCs w:val="32"/>
        </w:rPr>
        <w:t>軸加速度改變數值將一致，因此，我們只需取出</w:t>
      </w:r>
      <w:r w:rsidRPr="00342D34">
        <w:rPr>
          <w:rFonts w:ascii="Times New Roman" w:eastAsia="標楷體" w:hAnsi="Times New Roman" w:cs="Times New Roman" w:hint="eastAsia"/>
          <w:szCs w:val="32"/>
        </w:rPr>
        <w:t>x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z</w:t>
      </w:r>
      <w:r w:rsidRPr="00342D34">
        <w:rPr>
          <w:rFonts w:ascii="Times New Roman" w:eastAsia="標楷體" w:hAnsi="Times New Roman" w:cs="Times New Roman" w:hint="eastAsia"/>
          <w:szCs w:val="32"/>
        </w:rPr>
        <w:t>軸分加速度的其中一值，經換算如公式</w:t>
      </w:r>
      <w:r w:rsidRPr="00342D34">
        <w:rPr>
          <w:rFonts w:ascii="Times New Roman" w:eastAsia="標楷體" w:hAnsi="Times New Roman" w:cs="Times New Roman" w:hint="eastAsia"/>
          <w:szCs w:val="32"/>
        </w:rPr>
        <w:t>2</w:t>
      </w:r>
      <w:r w:rsidRPr="00342D34">
        <w:rPr>
          <w:rFonts w:ascii="Times New Roman" w:eastAsia="標楷體" w:hAnsi="Times New Roman" w:cs="Times New Roman" w:hint="eastAsia"/>
          <w:szCs w:val="32"/>
        </w:rPr>
        <w:t>、</w:t>
      </w:r>
      <w:r w:rsidRPr="00342D34">
        <w:rPr>
          <w:rFonts w:ascii="Times New Roman" w:eastAsia="標楷體" w:hAnsi="Times New Roman" w:cs="Times New Roman" w:hint="eastAsia"/>
          <w:szCs w:val="32"/>
        </w:rPr>
        <w:t>3</w:t>
      </w:r>
      <w:r w:rsidRPr="00342D34">
        <w:rPr>
          <w:rFonts w:ascii="Times New Roman" w:eastAsia="標楷體" w:hAnsi="Times New Roman" w:cs="Times New Roman" w:hint="eastAsia"/>
          <w:szCs w:val="32"/>
        </w:rPr>
        <w:t>，便能得到傾斜角度。若傾斜角度超過我們設定值，便</w:t>
      </w:r>
      <w:r>
        <w:rPr>
          <w:rFonts w:ascii="Times New Roman" w:eastAsia="標楷體" w:hAnsi="Times New Roman" w:cs="Times New Roman" w:hint="eastAsia"/>
          <w:szCs w:val="32"/>
        </w:rPr>
        <w:t>會</w:t>
      </w:r>
      <w:r w:rsidRPr="00342D34">
        <w:rPr>
          <w:rFonts w:ascii="Times New Roman" w:eastAsia="標楷體" w:hAnsi="Times New Roman" w:cs="Times New Roman" w:hint="eastAsia"/>
          <w:szCs w:val="32"/>
        </w:rPr>
        <w:t>啟動</w:t>
      </w:r>
      <w:r>
        <w:rPr>
          <w:rFonts w:ascii="Times New Roman" w:eastAsia="標楷體" w:hAnsi="Times New Roman" w:cs="Times New Roman" w:hint="eastAsia"/>
          <w:szCs w:val="32"/>
        </w:rPr>
        <w:t>伺服馬達控制避震器來去調整模式，達到騎乘舒適度以及提高安全性之目的</w:t>
      </w:r>
    </w:p>
    <w:p w:rsidR="006D4A00" w:rsidRDefault="006C4E93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/>
          <w:noProof/>
          <w:szCs w:val="32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393994</wp:posOffset>
                </wp:positionH>
                <wp:positionV relativeFrom="paragraph">
                  <wp:posOffset>245662</wp:posOffset>
                </wp:positionV>
                <wp:extent cx="373712" cy="302012"/>
                <wp:effectExtent l="0" t="0" r="7620" b="3175"/>
                <wp:wrapNone/>
                <wp:docPr id="3" name="文字方塊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3712" cy="3020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C4E93" w:rsidRPr="006C4E93" w:rsidRDefault="006C4E93">
                            <w:r w:rsidRPr="006C4E93">
                              <w:rPr>
                                <w:rFonts w:hint="eastAsia"/>
                              </w:rPr>
                              <w:t>(</w:t>
                            </w:r>
                            <w:r w:rsidRPr="006C4E93">
                              <w:t>3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字方塊 3" o:spid="_x0000_s1073" type="#_x0000_t202" style="position:absolute;left:0;text-align:left;margin-left:424.7pt;margin-top:19.35pt;width:29.45pt;height:23.8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" fillcolor="white [3201]" stroked="f" strokeweight=".5pt">
                <v:textbox>
                  <w:txbxContent>
                    <w:p w:rsidR="006C4E93" w:rsidRPr="006C4E93" w:rsidRDefault="006C4E93">
                      <w:r w:rsidRPr="006C4E93">
                        <w:rPr>
                          <w:rFonts w:hint="eastAsia"/>
                        </w:rPr>
                        <w:t>(</w:t>
                      </w:r>
                      <w:r w:rsidRPr="006C4E93">
                        <w:t>3)</w:t>
                      </w:r>
                    </w:p>
                  </w:txbxContent>
                </v:textbox>
              </v:shape>
            </w:pict>
          </mc:Fallback>
        </mc:AlternateContent>
      </w:r>
      <w:r w:rsidR="00342D34" w:rsidRPr="00342D34">
        <w:rPr>
          <w:rFonts w:ascii="Times New Roman" w:eastAsia="標楷體" w:hAnsi="Times New Roman" w:cs="Times New Roman"/>
          <w:szCs w:val="32"/>
        </w:rPr>
        <w:t>Ax = az/16384.00</w:t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/>
          <w:szCs w:val="32"/>
        </w:rPr>
        <w:tab/>
      </w:r>
      <w:r>
        <w:rPr>
          <w:rFonts w:ascii="Times New Roman" w:eastAsia="標楷體" w:hAnsi="Times New Roman" w:cs="Times New Roman" w:hint="eastAsia"/>
          <w:szCs w:val="32"/>
        </w:rPr>
        <w:t>(2)</w:t>
      </w:r>
    </w:p>
    <w:p w:rsidR="006D4A00" w:rsidRPr="006D4A00" w:rsidRDefault="006D4A00" w:rsidP="006D4A00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94" w:rightChars="1376" w:right="3302" w:hangingChars="414" w:hanging="994"/>
        <w:jc w:val="both"/>
        <w:outlineLvl w:val="0"/>
        <w:rPr>
          <w:rFonts w:ascii="Times New Roman" w:eastAsia="標楷體" w:hAnsi="Times New Roman" w:cs="Times New Roman" w:hint="eastAsia"/>
          <w:szCs w:val="32"/>
        </w:rPr>
      </w:pPr>
      <m:oMathPara>
        <m:oMath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angle=tan-1(Ay/</m:t>
          </m:r>
          <m:rad>
            <m:radPr>
              <m:degHide m:val="1"/>
              <m:ctrlPr>
                <w:rPr>
                  <w:rFonts w:ascii="Cambria Math" w:eastAsia="新細明體" w:hAnsi="Cambria Math" w:cs="Times New Roman"/>
                  <w:color w:val="000000"/>
                </w:rPr>
              </m:ctrlPr>
            </m:radPr>
            <m:deg/>
            <m:e>
              <m:r>
                <w:rPr>
                  <w:rFonts w:ascii="Cambria Math" w:eastAsia="新細明體" w:hAnsi="Cambria Math" w:cs="Times New Roman"/>
                  <w:color w:val="000000"/>
                </w:rPr>
                <m:t>Az*Az+Ax*Ax)</m:t>
              </m:r>
            </m:e>
          </m:rad>
          <m:r>
            <m:rPr>
              <m:sty m:val="p"/>
            </m:rPr>
            <w:rPr>
              <w:rFonts w:ascii="Cambria Math" w:eastAsia="新細明體" w:hAnsi="Cambria Math" w:cs="Times New Roman"/>
              <w:color w:val="000000"/>
            </w:rPr>
            <m:t>)*180/π</m:t>
          </m:r>
        </m:oMath>
      </m:oMathPara>
    </w:p>
    <w:p w:rsidR="0024324A" w:rsidRPr="006D4A00" w:rsidRDefault="006D4A00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新細明體" w:hAnsi="Times New Roman" w:cs="Times New Roman"/>
          <w:color w:val="000000"/>
        </w:rPr>
      </w:pPr>
      <w:r w:rsidRPr="00112F79">
        <w:rPr>
          <w:rFonts w:ascii="Times New Roman" w:eastAsia="標楷體" w:hAnsi="Times New Roman" w:cs="Times New Roman" w:hint="eastAsia"/>
          <w:b/>
          <w:noProof/>
          <w:color w:val="FF0000"/>
          <w:sz w:val="32"/>
          <w:szCs w:val="32"/>
        </w:rPr>
        <mc:AlternateContent>
          <mc:Choice Requires="wpc">
            <w:drawing>
              <wp:inline distT="0" distB="0" distL="0" distR="0" wp14:anchorId="0C0D91B3" wp14:editId="7F9B3AFE">
                <wp:extent cx="5486400" cy="2428875"/>
                <wp:effectExtent l="0" t="0" r="0" b="0"/>
                <wp:docPr id="21" name="畫布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2" name="圖片 22"/>
                          <pic:cNvPicPr>
                            <a:picLocks noChangeAspect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689273" y="489841"/>
                            <a:ext cx="1223678" cy="1105251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3" name="直線接點 23"/>
                        <wps:cNvCnPr/>
                        <wps:spPr>
                          <a:xfrm>
                            <a:off x="1300447" y="333374"/>
                            <a:ext cx="0" cy="1714501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文字方塊 24"/>
                        <wps:cNvSpPr txBox="1"/>
                        <wps:spPr>
                          <a:xfrm>
                            <a:off x="1162050" y="571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線接點 63"/>
                        <wps:cNvCnPr/>
                        <wps:spPr>
                          <a:xfrm rot="16200000">
                            <a:off x="1256292" y="284140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0" name="文字方塊 70"/>
                        <wps:cNvSpPr txBox="1"/>
                        <wps:spPr>
                          <a:xfrm>
                            <a:off x="2181225" y="942975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D02632">
                              <w:r>
                                <w:rPr>
                                  <w:rFonts w:hint="eastAsia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6" name="直線接點 76"/>
                        <wps:cNvCnPr/>
                        <wps:spPr>
                          <a:xfrm flipH="1">
                            <a:off x="832145" y="447675"/>
                            <a:ext cx="987130" cy="1408090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字方塊 79"/>
                        <wps:cNvSpPr txBox="1"/>
                        <wps:spPr>
                          <a:xfrm>
                            <a:off x="1819275" y="13335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D02632" w:rsidRDefault="00190692">
                              <w:r>
                                <w:rPr>
                                  <w:rFonts w:hint="eastAsia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80" name="圖片 80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 rot="10800000">
                            <a:off x="3637606" y="512860"/>
                            <a:ext cx="1223645" cy="11049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83" name="直線接點 83"/>
                        <wps:cNvCnPr/>
                        <wps:spPr>
                          <a:xfrm>
                            <a:off x="4171306" y="333726"/>
                            <a:ext cx="0" cy="17145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rgbClr val="FF000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直線接點 84"/>
                        <wps:cNvCnPr/>
                        <wps:spPr>
                          <a:xfrm rot="16200000">
                            <a:off x="4127491" y="284831"/>
                            <a:ext cx="0" cy="1714500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7030A0"/>
                            </a:solidFill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5" name="文字方塊 70"/>
                        <wps:cNvSpPr txBox="1"/>
                        <wps:spPr>
                          <a:xfrm>
                            <a:off x="5052686" y="943961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12F79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6" name="直線接點 86"/>
                        <wps:cNvCnPr/>
                        <wps:spPr>
                          <a:xfrm flipH="1">
                            <a:off x="3703311" y="448661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prstDash val="dash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7" name="文字方塊 79"/>
                        <wps:cNvSpPr txBox="1"/>
                        <wps:spPr>
                          <a:xfrm>
                            <a:off x="4585026" y="218904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12F79" w:rsidRDefault="00190692" w:rsidP="00112F79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</w:rPr>
                                <w:t>z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直線接點 88"/>
                        <wps:cNvCnPr/>
                        <wps:spPr>
                          <a:xfrm flipH="1">
                            <a:off x="3953882" y="581702"/>
                            <a:ext cx="986790" cy="1407795"/>
                          </a:xfrm>
                          <a:prstGeom prst="line">
                            <a:avLst/>
                          </a:prstGeom>
                          <a:ln w="19050" cap="sq">
                            <a:solidFill>
                              <a:srgbClr val="0070C0"/>
                            </a:solidFill>
                            <a:prstDash val="solid"/>
                            <a:round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線接點 25"/>
                        <wps:cNvCnPr/>
                        <wps:spPr>
                          <a:xfrm>
                            <a:off x="3224185" y="306562"/>
                            <a:ext cx="502127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9" name="直線接點 89"/>
                        <wps:cNvCnPr/>
                        <wps:spPr>
                          <a:xfrm flipH="1">
                            <a:off x="3123759" y="312931"/>
                            <a:ext cx="100427" cy="479901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0" name="直線接點 90"/>
                        <wps:cNvCnPr/>
                        <wps:spPr>
                          <a:xfrm flipH="1">
                            <a:off x="4779884" y="306562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1" name="直線接點 91"/>
                        <wps:cNvCnPr/>
                        <wps:spPr>
                          <a:xfrm flipH="1">
                            <a:off x="5121699" y="301658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2" name="直線接點 92"/>
                        <wps:cNvCnPr/>
                        <wps:spPr>
                          <a:xfrm flipH="1">
                            <a:off x="4820422" y="1633617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3" name="直線接點 93"/>
                        <wps:cNvCnPr/>
                        <wps:spPr>
                          <a:xfrm flipH="1">
                            <a:off x="4324058" y="2140594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4" name="直線接點 94"/>
                        <wps:cNvCnPr/>
                        <wps:spPr>
                          <a:xfrm flipH="1">
                            <a:off x="2840339" y="2135308"/>
                            <a:ext cx="5016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直線接點 97"/>
                        <wps:cNvCnPr/>
                        <wps:spPr>
                          <a:xfrm flipH="1">
                            <a:off x="2822484" y="1617760"/>
                            <a:ext cx="170404" cy="5175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文字方塊 98"/>
                        <wps:cNvSpPr txBox="1"/>
                        <wps:spPr>
                          <a:xfrm>
                            <a:off x="4037390" y="38100"/>
                            <a:ext cx="276225" cy="4095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401871" w:rsidRDefault="00190692">
                              <w:r>
                                <w:t>y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group w14:anchorId="0C0D91B3" id="畫布 21" o:spid="_x0000_s1073" editas="canvas" style="width:6in;height:191.25pt;mso-position-horizontal-relative:char;mso-position-vertical-relative:line" coordsize="54864,242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">
                <v:shape id="_x0000_s1074" type="#_x0000_t75" style="position:absolute;width:54864;height:24288;visibility:visible;mso-wrap-style:square">
                  <v:fill o:detectmouseclick="t"/>
                  <v:path o:connecttype="none"/>
                </v:shape>
                <v:shape id="圖片 22" o:spid="_x0000_s1075" type="#_x0000_t75" style="position:absolute;left:6892;top:4898;width:12237;height:11052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">
                  <v:imagedata r:id="rId19" o:title=""/>
                </v:shape>
                <v:line id="直線接點 23" o:spid="_x0000_s1076" style="position:absolute;visibility:visible;mso-wrap-style:square" from="13004,3333" to="13004,2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" strokecolor="red" strokeweight="1.5pt">
                  <v:stroke dashstyle="dash"/>
                </v:line>
                <v:shape id="文字方塊 24" o:spid="_x0000_s1077" type="#_x0000_t202" style="position:absolute;left:11620;top:571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line id="直線接點 63" o:spid="_x0000_s1078" style="position:absolute;rotation:-90;visibility:visible;mso-wrap-style:square" from="12563,2840" to="12563,199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079" type="#_x0000_t202" style="position:absolute;left:21812;top:9429;width:2762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" filled="f" stroked="f" strokeweight=".5pt">
                  <v:textbox>
                    <w:txbxContent>
                      <w:p w:rsidR="00D02632" w:rsidRDefault="00D02632">
                        <w:r>
                          <w:rPr>
                            <w:rFonts w:hint="eastAsia"/>
                          </w:rPr>
                          <w:t>x</w:t>
                        </w:r>
                      </w:p>
                    </w:txbxContent>
                  </v:textbox>
                </v:shape>
                <v:line id="直線接點 76" o:spid="_x0000_s1080" style="position:absolute;flip:x;visibility:visible;mso-wrap-style:square" from="8321,4476" to="18192,185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" strokecolor="#5b9bd5 [3204]" strokeweight="1.5pt">
                  <v:stroke dashstyle="dash" endcap="square"/>
                </v:line>
                <v:shape id="文字方塊 79" o:spid="_x0000_s1081" type="#_x0000_t202" style="position:absolute;left:18192;top:1333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" filled="f" stroked="f" strokeweight=".5pt">
                  <v:textbox>
                    <w:txbxContent>
                      <w:p w:rsidR="00D02632" w:rsidRDefault="00190692">
                        <w:r>
                          <w:rPr>
                            <w:rFonts w:hint="eastAsia"/>
                          </w:rPr>
                          <w:t>z</w:t>
                        </w:r>
                      </w:p>
                    </w:txbxContent>
                  </v:textbox>
                </v:shape>
                <v:shape id="圖片 80" o:spid="_x0000_s1082" type="#_x0000_t75" style="position:absolute;left:36376;top:5128;width:12236;height:11049;rotation:1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">
                  <v:imagedata r:id="rId19" o:title=""/>
                </v:shape>
                <v:line id="直線接點 83" o:spid="_x0000_s1083" style="position:absolute;visibility:visible;mso-wrap-style:square" from="41713,3337" to="41713,20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" strokecolor="red" strokeweight="1.5pt">
                  <v:stroke dashstyle="dash"/>
                </v:line>
                <v:line id="直線接點 84" o:spid="_x0000_s1084" style="position:absolute;rotation:-90;visibility:visible;mso-wrap-style:square" from="41275,2847" to="41275,19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" strokecolor="#7030a0" strokeweight="1.5pt">
                  <v:stroke dashstyle="dash" endcap="square"/>
                </v:line>
                <v:shape id="文字方塊 70" o:spid="_x0000_s1085" type="#_x0000_t202" style="position:absolute;left:50526;top:9439;width:2763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" filled="f" stroked="f" strokeweight=".5pt">
                  <v:textbox>
                    <w:txbxContent>
                      <w:p w:rsidR="00112F79" w:rsidRDefault="00112F79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x</w:t>
                        </w:r>
                      </w:p>
                    </w:txbxContent>
                  </v:textbox>
                </v:shape>
                <v:line id="直線接點 86" o:spid="_x0000_s1086" style="position:absolute;flip:x;visibility:visible;mso-wrap-style:square" from="37033,4486" to="46901,185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" strokecolor="#5b9bd5 [3204]" strokeweight="1.5pt">
                  <v:stroke dashstyle="dash" endcap="square"/>
                </v:line>
                <v:shape id="文字方塊 79" o:spid="_x0000_s1087" type="#_x0000_t202" style="position:absolute;left:45850;top:2189;width:2762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" filled="f" stroked="f" strokeweight=".5pt">
                  <v:textbox>
                    <w:txbxContent>
                      <w:p w:rsidR="00112F79" w:rsidRDefault="00190692" w:rsidP="00112F79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Times New Roman" w:hAnsi="Times New Roman"/>
                            <w:kern w:val="2"/>
                          </w:rPr>
                          <w:t>z</w:t>
                        </w:r>
                      </w:p>
                    </w:txbxContent>
                  </v:textbox>
                </v:shape>
                <v:line id="直線接點 88" o:spid="_x0000_s1088" style="position:absolute;flip:x;visibility:visible;mso-wrap-style:square" from="39538,5817" to="49406,19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" strokecolor="#0070c0" strokeweight="1.5pt">
                  <v:stroke endcap="square"/>
                </v:line>
                <v:line id="直線接點 25" o:spid="_x0000_s1089" style="position:absolute;visibility:visible;mso-wrap-style:square" from="32241,3065" to="37263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" strokecolor="#5b9bd5 [3204]" strokeweight=".5pt">
                  <v:stroke joinstyle="miter"/>
                </v:line>
                <v:line id="直線接點 89" o:spid="_x0000_s1090" style="position:absolute;flip:x;visibility:visible;mso-wrap-style:square" from="31237,3129" to="32241,79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" strokecolor="#5b9bd5 [3204]" strokeweight=".5pt">
                  <v:stroke joinstyle="miter"/>
                </v:line>
                <v:line id="直線接點 90" o:spid="_x0000_s1091" style="position:absolute;flip:x;visibility:visible;mso-wrap-style:square" from="47798,3065" to="52815,30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" strokecolor="#5b9bd5 [3204]" strokeweight=".5pt">
                  <v:stroke joinstyle="miter"/>
                </v:line>
                <v:line id="直線接點 91" o:spid="_x0000_s1092" style="position:absolute;flip:x;visibility:visible;mso-wrap-style:square" from="51216,3016" to="52921,8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" strokecolor="#5b9bd5 [3204]" strokeweight=".5pt">
                  <v:stroke joinstyle="miter"/>
                </v:line>
                <v:line id="直線接點 92" o:spid="_x0000_s1093" style="position:absolute;flip:x;visibility:visible;mso-wrap-style:square" from="48204,16336" to="49908,21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" strokecolor="#5b9bd5 [3204]" strokeweight=".5pt">
                  <v:stroke joinstyle="miter"/>
                </v:line>
                <v:line id="直線接點 93" o:spid="_x0000_s1094" style="position:absolute;flip:x;visibility:visible;mso-wrap-style:square" from="43240,21405" to="48257,214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oEfxAAAANsAAAAPAAAAZHJzL2Rvd25yZXYueG1sRI9Bi8Iw&#10;FITvgv8hPMGbpi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LmOgR/EAAAA2wAAAA8A&#10;AAAAAAAAAAAAAAAABwIAAGRycy9kb3ducmV2LnhtbFBLBQYAAAAAAwADALcAAAD4AgAAAAA=&#10;" strokecolor="#5b9bd5 [3204]" strokeweight=".5pt">
                  <v:stroke joinstyle="miter"/>
                </v:line>
                <v:line id="直線接點 94" o:spid="_x0000_s1095" style="position:absolute;flip:x;visibility:visible;mso-wrap-style:square" from="28403,21353" to="33419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" strokecolor="#5b9bd5 [3204]" strokeweight=".5pt">
                  <v:stroke joinstyle="miter"/>
                </v:line>
                <v:line id="直線接點 97" o:spid="_x0000_s1096" style="position:absolute;flip:x;visibility:visible;mso-wrap-style:square" from="28224,16177" to="29928,213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" strokecolor="#5b9bd5 [3204]" strokeweight=".5pt">
                  <v:stroke joinstyle="miter"/>
                </v:line>
                <v:shape id="文字方塊 98" o:spid="_x0000_s1097" type="#_x0000_t202" style="position:absolute;left:40373;top:381;width:2763;height:40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" filled="f" stroked="f" strokeweight=".5pt">
                  <v:textbox>
                    <w:txbxContent>
                      <w:p w:rsidR="00401871" w:rsidRDefault="00190692">
                        <w:r>
                          <w:t>y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4324A" w:rsidRPr="00401871" w:rsidRDefault="00401871" w:rsidP="0040187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center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圖</w:t>
      </w:r>
      <w:r>
        <w:rPr>
          <w:rFonts w:ascii="Times New Roman" w:eastAsia="標楷體" w:hAnsi="Times New Roman" w:cs="Times New Roman" w:hint="eastAsia"/>
          <w:szCs w:val="32"/>
        </w:rPr>
        <w:t xml:space="preserve">? </w:t>
      </w:r>
      <w:r>
        <w:rPr>
          <w:rFonts w:ascii="Times New Roman" w:eastAsia="標楷體" w:hAnsi="Times New Roman" w:cs="Times New Roman" w:hint="eastAsia"/>
          <w:szCs w:val="32"/>
        </w:rPr>
        <w:t>加速度感測計分加速度示意圖</w:t>
      </w:r>
    </w:p>
    <w:p w:rsidR="004E08EF" w:rsidRDefault="004E08EF" w:rsidP="004E08EF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lastRenderedPageBreak/>
        <w:t>微控制器與伺服馬達傳輸流程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將所有感測訊號整合後，進行運算，並將</w:t>
      </w:r>
      <w:r w:rsidR="00B8227E">
        <w:rPr>
          <w:rFonts w:ascii="Times New Roman" w:eastAsia="標楷體" w:hAnsi="Times New Roman" w:cs="Times New Roman" w:hint="eastAsia"/>
          <w:szCs w:val="32"/>
        </w:rPr>
        <w:t>霍爾傳感器與</w:t>
      </w:r>
      <w:r w:rsidRPr="004E08EF">
        <w:rPr>
          <w:rFonts w:ascii="Times New Roman" w:eastAsia="標楷體" w:hAnsi="Times New Roman" w:cs="Times New Roman" w:hint="eastAsia"/>
          <w:szCs w:val="32"/>
        </w:rPr>
        <w:t>姿態感測器的值經濾波系統整</w:t>
      </w:r>
      <w:r w:rsidR="00B8227E">
        <w:rPr>
          <w:rFonts w:ascii="Times New Roman" w:eastAsia="標楷體" w:hAnsi="Times New Roman" w:cs="Times New Roman" w:hint="eastAsia"/>
          <w:szCs w:val="32"/>
        </w:rPr>
        <w:t>理</w:t>
      </w:r>
      <w:r w:rsidRPr="004E08EF">
        <w:rPr>
          <w:rFonts w:ascii="Times New Roman" w:eastAsia="標楷體" w:hAnsi="Times New Roman" w:cs="Times New Roman" w:hint="eastAsia"/>
          <w:szCs w:val="32"/>
        </w:rPr>
        <w:t>後，</w:t>
      </w:r>
      <w:r w:rsidRPr="004E08EF">
        <w:rPr>
          <w:rFonts w:ascii="Times New Roman" w:eastAsia="標楷體" w:hAnsi="Times New Roman" w:cs="Times New Roman" w:hint="eastAsia"/>
          <w:szCs w:val="32"/>
        </w:rPr>
        <w:t xml:space="preserve"> </w:t>
      </w:r>
      <w:r w:rsidRPr="004E08EF">
        <w:rPr>
          <w:rFonts w:ascii="Times New Roman" w:eastAsia="標楷體" w:hAnsi="Times New Roman" w:cs="Times New Roman" w:hint="eastAsia"/>
          <w:szCs w:val="32"/>
        </w:rPr>
        <w:t>最後得到最佳輸出數值，再利用</w:t>
      </w:r>
      <w:r w:rsidRPr="004E08EF">
        <w:rPr>
          <w:rFonts w:ascii="Times New Roman" w:eastAsia="標楷體" w:hAnsi="Times New Roman" w:cs="Times New Roman" w:hint="eastAsia"/>
          <w:szCs w:val="32"/>
        </w:rPr>
        <w:t>I/O</w:t>
      </w:r>
      <w:r w:rsidRPr="004E08EF">
        <w:rPr>
          <w:rFonts w:ascii="Times New Roman" w:eastAsia="標楷體" w:hAnsi="Times New Roman" w:cs="Times New Roman" w:hint="eastAsia"/>
          <w:szCs w:val="32"/>
        </w:rPr>
        <w:t>控制伺服馬達及避震器</w:t>
      </w:r>
      <w:r>
        <w:rPr>
          <w:rFonts w:ascii="Times New Roman" w:eastAsia="標楷體" w:hAnsi="Times New Roman" w:cs="Times New Roman" w:hint="eastAsia"/>
          <w:szCs w:val="32"/>
        </w:rPr>
        <w:t>。</w:t>
      </w:r>
    </w:p>
    <w:p w:rsidR="004E08EF" w:rsidRDefault="004E08EF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當</w:t>
      </w:r>
      <w:r w:rsidR="00D87EC3">
        <w:rPr>
          <w:rFonts w:ascii="Times New Roman" w:eastAsia="標楷體" w:hAnsi="Times New Roman" w:cs="Times New Roman" w:hint="eastAsia"/>
          <w:szCs w:val="32"/>
        </w:rPr>
        <w:t>監控系統啟動後，遇到不同的路面狀況時，微控制器接收</w:t>
      </w:r>
      <w:r w:rsidR="006C4E93">
        <w:rPr>
          <w:rFonts w:ascii="Times New Roman" w:eastAsia="標楷體" w:hAnsi="Times New Roman" w:cs="Times New Roman" w:hint="eastAsia"/>
          <w:szCs w:val="32"/>
        </w:rPr>
        <w:t>霍爾傳感器及姿態感測器</w:t>
      </w:r>
      <w:r w:rsidR="00D87EC3">
        <w:rPr>
          <w:rFonts w:ascii="Times New Roman" w:eastAsia="標楷體" w:hAnsi="Times New Roman" w:cs="Times New Roman" w:hint="eastAsia"/>
          <w:szCs w:val="32"/>
        </w:rPr>
        <w:t>訊號後，啟動伺服馬達控制避震器調整至最佳狀態。</w:t>
      </w:r>
    </w:p>
    <w:p w:rsidR="00D87EC3" w:rsidRPr="009C0B47" w:rsidRDefault="00D87EC3" w:rsidP="00D87EC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360" w:lineRule="atLeast"/>
        <w:jc w:val="both"/>
        <w:rPr>
          <w:rFonts w:ascii="Times New Roman" w:eastAsia="標楷體" w:hAnsi="Times New Roman" w:cs="Times New Roman"/>
        </w:rPr>
      </w:pPr>
    </w:p>
    <w:p w:rsidR="00D87EC3" w:rsidRDefault="00D87EC3" w:rsidP="00D87EC3">
      <w:pPr>
        <w:pStyle w:val="HTML"/>
        <w:numPr>
          <w:ilvl w:val="0"/>
          <w:numId w:val="3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微控制器與伺服馬達傳輸規則</w:t>
      </w:r>
    </w:p>
    <w:p w:rsidR="00D87EC3" w:rsidRDefault="00D87EC3" w:rsidP="001360DB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 w:rsidRPr="004E08EF">
        <w:rPr>
          <w:rFonts w:ascii="Times New Roman" w:eastAsia="標楷體" w:hAnsi="Times New Roman" w:cs="Times New Roman" w:hint="eastAsia"/>
          <w:szCs w:val="32"/>
        </w:rPr>
        <w:t>微控制器</w:t>
      </w:r>
      <w:r w:rsidR="00B8227E">
        <w:rPr>
          <w:rFonts w:ascii="Times New Roman" w:eastAsia="標楷體" w:hAnsi="Times New Roman" w:cs="Times New Roman" w:hint="eastAsia"/>
          <w:szCs w:val="32"/>
        </w:rPr>
        <w:t>輸出脈波</w:t>
      </w:r>
      <w:r>
        <w:rPr>
          <w:rFonts w:ascii="Times New Roman" w:eastAsia="標楷體" w:hAnsi="Times New Roman" w:cs="Times New Roman" w:hint="eastAsia"/>
          <w:szCs w:val="32"/>
        </w:rPr>
        <w:t>訊號。</w:t>
      </w:r>
    </w:p>
    <w:p w:rsidR="006F53CA" w:rsidRPr="006F53CA" w:rsidRDefault="001360DB" w:rsidP="006F53CA">
      <w:pPr>
        <w:pStyle w:val="HTML"/>
        <w:numPr>
          <w:ilvl w:val="0"/>
          <w:numId w:val="3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hanging="774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本作品使用</w:t>
      </w:r>
      <w:r w:rsidR="00B8227E">
        <w:rPr>
          <w:rFonts w:ascii="Times New Roman" w:eastAsia="標楷體" w:hAnsi="Times New Roman" w:cs="Times New Roman" w:hint="eastAsia"/>
          <w:szCs w:val="32"/>
        </w:rPr>
        <w:t>Futaba</w:t>
      </w:r>
      <w:r>
        <w:rPr>
          <w:rFonts w:ascii="Times New Roman" w:eastAsia="標楷體" w:hAnsi="Times New Roman" w:cs="Times New Roman" w:hint="eastAsia"/>
          <w:szCs w:val="32"/>
        </w:rPr>
        <w:t>伺服馬達以及</w:t>
      </w:r>
      <w:r>
        <w:rPr>
          <w:rFonts w:ascii="Times New Roman" w:eastAsia="標楷體" w:hAnsi="Times New Roman" w:cs="Times New Roman"/>
          <w:szCs w:val="32"/>
        </w:rPr>
        <w:t>RST First A</w:t>
      </w:r>
      <w:r w:rsidRPr="001360DB">
        <w:rPr>
          <w:rFonts w:ascii="Times New Roman" w:eastAsia="標楷體" w:hAnsi="Times New Roman" w:cs="Times New Roman"/>
          <w:szCs w:val="32"/>
        </w:rPr>
        <w:t>ir</w:t>
      </w:r>
      <w:r>
        <w:rPr>
          <w:rFonts w:ascii="Times New Roman" w:eastAsia="標楷體" w:hAnsi="Times New Roman" w:cs="Times New Roman" w:hint="eastAsia"/>
          <w:szCs w:val="32"/>
        </w:rPr>
        <w:t>避震器如圖</w:t>
      </w:r>
      <w:r>
        <w:rPr>
          <w:rFonts w:ascii="Times New Roman" w:eastAsia="標楷體" w:hAnsi="Times New Roman" w:cs="Times New Roman" w:hint="eastAsia"/>
          <w:szCs w:val="32"/>
        </w:rPr>
        <w:t>?</w:t>
      </w:r>
      <w:r>
        <w:rPr>
          <w:rFonts w:ascii="Times New Roman" w:eastAsia="標楷體" w:hAnsi="Times New Roman" w:cs="Times New Roman" w:hint="eastAsia"/>
          <w:szCs w:val="32"/>
        </w:rPr>
        <w:t>，將</w:t>
      </w:r>
      <w:r w:rsidR="00B8227E">
        <w:rPr>
          <w:rFonts w:ascii="Times New Roman" w:eastAsia="標楷體" w:hAnsi="Times New Roman" w:cs="Times New Roman" w:hint="eastAsia"/>
          <w:szCs w:val="32"/>
        </w:rPr>
        <w:t>霍爾傳感器與</w:t>
      </w:r>
      <w:r w:rsidR="00190692">
        <w:rPr>
          <w:rFonts w:ascii="Times New Roman" w:eastAsia="標楷體" w:hAnsi="Times New Roman" w:cs="Times New Roman" w:hint="eastAsia"/>
          <w:szCs w:val="32"/>
        </w:rPr>
        <w:t>姿態感測器所偵測到的</w:t>
      </w:r>
      <w:r w:rsidR="00B8227E">
        <w:rPr>
          <w:rFonts w:ascii="Times New Roman" w:eastAsia="標楷體" w:hAnsi="Times New Roman" w:cs="Times New Roman" w:hint="eastAsia"/>
          <w:szCs w:val="32"/>
        </w:rPr>
        <w:t>避震行程變化即</w:t>
      </w:r>
      <w:r w:rsidR="00190692">
        <w:rPr>
          <w:rFonts w:ascii="Times New Roman" w:eastAsia="標楷體" w:hAnsi="Times New Roman" w:cs="Times New Roman" w:hint="eastAsia"/>
          <w:szCs w:val="32"/>
        </w:rPr>
        <w:t>x</w:t>
      </w:r>
      <w:r w:rsidR="00190692">
        <w:rPr>
          <w:rFonts w:ascii="Times New Roman" w:eastAsia="標楷體" w:hAnsi="Times New Roman" w:cs="Times New Roman" w:hint="eastAsia"/>
          <w:szCs w:val="32"/>
        </w:rPr>
        <w:t>、</w:t>
      </w:r>
      <w:r w:rsidR="00190692">
        <w:rPr>
          <w:rFonts w:ascii="Times New Roman" w:eastAsia="標楷體" w:hAnsi="Times New Roman" w:cs="Times New Roman" w:hint="eastAsia"/>
          <w:szCs w:val="32"/>
        </w:rPr>
        <w:t>z</w:t>
      </w:r>
      <w:r w:rsidR="00190692">
        <w:rPr>
          <w:rFonts w:ascii="Times New Roman" w:eastAsia="標楷體" w:hAnsi="Times New Roman" w:cs="Times New Roman" w:hint="eastAsia"/>
          <w:szCs w:val="32"/>
        </w:rPr>
        <w:t>軸位移的資料傳送至微控制器上去控制伺服馬達</w:t>
      </w:r>
    </w:p>
    <w:p w:rsidR="00CB6A14" w:rsidRPr="003445AC" w:rsidRDefault="00CB6A14" w:rsidP="00CB6A14"/>
    <w:p w:rsidR="00CB6A14" w:rsidRDefault="00CB6A14" w:rsidP="00CB6A14">
      <w:pPr>
        <w:pStyle w:val="HTML"/>
        <w:numPr>
          <w:ilvl w:val="0"/>
          <w:numId w:val="4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>中位值濾波理論</w:t>
      </w:r>
    </w:p>
    <w:p w:rsidR="00CB6A14" w:rsidRPr="006C4E93" w:rsidRDefault="00CB6A14" w:rsidP="006C4E93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960"/>
        <w:jc w:val="both"/>
        <w:outlineLvl w:val="0"/>
        <w:rPr>
          <w:rFonts w:ascii="Times New Roman" w:eastAsia="標楷體" w:hAnsi="Times New Roman" w:cs="Times New Roman" w:hint="eastAsia"/>
          <w:szCs w:val="32"/>
        </w:rPr>
      </w:pPr>
      <w:r>
        <w:rPr>
          <w:rFonts w:ascii="Times New Roman" w:eastAsia="標楷體" w:hAnsi="Times New Roman" w:cs="Times New Roman" w:hint="eastAsia"/>
          <w:szCs w:val="32"/>
        </w:rPr>
        <w:t xml:space="preserve">　　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作品使用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換算車體之傾斜角度，但因感測器感測敏感，易因車身晃動造成</w:t>
      </w:r>
      <w:r w:rsidR="006C4E93">
        <w:rPr>
          <w:rFonts w:ascii="Times New Roman" w:eastAsia="標楷體" w:hAnsi="Times New Roman" w:cs="Times New Roman" w:hint="eastAsia"/>
          <w:szCs w:val="32"/>
        </w:rPr>
        <w:t>數值判斷錯誤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，此為了分離晃動訊號來加以判斷，本作品採用中值濾波的方式將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訊號分析。首先將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量測到的參數儲存於陣列中，再以泡沫排序法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(Bubblesort)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由小至大重新排列儲存為</w:t>
      </w:r>
      <w:r w:rsidR="006C4E93" w:rsidRPr="00171CC1">
        <w:rPr>
          <w:rFonts w:ascii="Times New Roman" w:eastAsia="標楷體" w:hAnsi="Times New Roman" w:cs="Times New Roman"/>
          <w:szCs w:val="32"/>
        </w:rPr>
        <w:object w:dxaOrig="240" w:dyaOrig="320">
          <v:shape id="_x0000_i1044" type="#_x0000_t75" style="width:12.5pt;height:15.05pt" o:ole="">
            <v:imagedata r:id="rId20" o:title=""/>
          </v:shape>
          <o:OLEObject Type="Embed" ProgID="Equation.3" ShapeID="_x0000_i1044" DrawAspect="Content" ObjectID="_1597930607" r:id="rId21"/>
        </w:objec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~</w:t>
      </w:r>
      <w:r w:rsidR="006C4E93" w:rsidRPr="00171CC1">
        <w:rPr>
          <w:rFonts w:ascii="Times New Roman" w:eastAsia="標楷體" w:hAnsi="Times New Roman" w:cs="Times New Roman"/>
          <w:szCs w:val="32"/>
        </w:rPr>
        <w:object w:dxaOrig="400" w:dyaOrig="320">
          <v:shape id="_x0000_i1045" type="#_x0000_t75" style="width:18.8pt;height:15.05pt" o:ole="">
            <v:imagedata r:id="rId22" o:title=""/>
          </v:shape>
          <o:OLEObject Type="Embed" ProgID="Equation.3" ShapeID="_x0000_i1045" DrawAspect="Content" ObjectID="_1597930608" r:id="rId23"/>
        </w:objec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再將排列後</w:t>
      </w:r>
      <w:r w:rsidR="006C4E93">
        <w:rPr>
          <w:rFonts w:ascii="Times New Roman" w:eastAsia="標楷體" w:hAnsi="Times New Roman" w:cs="Times New Roman" w:hint="eastAsia"/>
          <w:szCs w:val="32"/>
        </w:rPr>
        <w:t>姿態感測器</w:t>
      </w:r>
      <w:r w:rsidR="006C4E93" w:rsidRPr="00171CC1">
        <w:rPr>
          <w:rFonts w:ascii="Times New Roman" w:eastAsia="標楷體" w:hAnsi="Times New Roman" w:cs="Times New Roman" w:hint="eastAsia"/>
          <w:szCs w:val="32"/>
        </w:rPr>
        <w:t>的數值儲存於陣列當中，如下表所示。</w:t>
      </w:r>
    </w:p>
    <w:p w:rsidR="00CB6A14" w:rsidRPr="00080CD1" w:rsidRDefault="00CB6A14" w:rsidP="00CB6A14">
      <w:pPr>
        <w:pStyle w:val="Default"/>
        <w:ind w:left="960"/>
        <w:jc w:val="both"/>
        <w:rPr>
          <w:sz w:val="22"/>
          <w:szCs w:val="22"/>
        </w:rPr>
      </w:pP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79"/>
        <w:gridCol w:w="973"/>
        <w:gridCol w:w="997"/>
        <w:gridCol w:w="985"/>
        <w:gridCol w:w="997"/>
        <w:gridCol w:w="997"/>
        <w:gridCol w:w="997"/>
      </w:tblGrid>
      <w:tr w:rsidR="00CB6A14" w:rsidRPr="008D51A9" w:rsidTr="00F278A1">
        <w:trPr>
          <w:trHeight w:val="388"/>
          <w:jc w:val="center"/>
        </w:trPr>
        <w:tc>
          <w:tcPr>
            <w:tcW w:w="879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220" w:dyaOrig="320">
                <v:shape id="_x0000_i1027" type="#_x0000_t75" style="width:10.65pt;height:15.05pt" o:ole="">
                  <v:imagedata r:id="rId24" o:title=""/>
                </v:shape>
                <o:OLEObject Type="Embed" ProgID="Equation.3" ShapeID="_x0000_i1027" DrawAspect="Content" ObjectID="_1597930609" r:id="rId25"/>
              </w:object>
            </w:r>
          </w:p>
        </w:tc>
        <w:tc>
          <w:tcPr>
            <w:tcW w:w="973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28" type="#_x0000_t75" style="width:18.15pt;height:15.05pt" o:ole="">
                  <v:imagedata r:id="rId26" o:title=""/>
                </v:shape>
                <o:OLEObject Type="Embed" ProgID="Equation.3" ShapeID="_x0000_i1028" DrawAspect="Content" ObjectID="_1597930610" r:id="rId27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29" type="#_x0000_t75" style="width:19.4pt;height:15.05pt" o:ole="">
                  <v:imagedata r:id="rId28" o:title=""/>
                </v:shape>
                <o:OLEObject Type="Embed" ProgID="Equation.3" ShapeID="_x0000_i1029" DrawAspect="Content" ObjectID="_1597930611" r:id="rId29"/>
              </w:object>
            </w:r>
          </w:p>
        </w:tc>
        <w:tc>
          <w:tcPr>
            <w:tcW w:w="985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380" w:dyaOrig="320">
                <v:shape id="_x0000_i1030" type="#_x0000_t75" style="width:19.4pt;height:15.05pt" o:ole="">
                  <v:imagedata r:id="rId30" o:title=""/>
                </v:shape>
                <o:OLEObject Type="Embed" ProgID="Equation.3" ShapeID="_x0000_i1030" DrawAspect="Content" ObjectID="_1597930612" r:id="rId31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1" type="#_x0000_t75" style="width:19.4pt;height:15.05pt" o:ole="">
                  <v:imagedata r:id="rId32" o:title=""/>
                </v:shape>
                <o:OLEObject Type="Embed" ProgID="Equation.3" ShapeID="_x0000_i1031" DrawAspect="Content" ObjectID="_1597930613" r:id="rId33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2" type="#_x0000_t75" style="width:19.4pt;height:15.05pt" o:ole="">
                  <v:imagedata r:id="rId34" o:title=""/>
                </v:shape>
                <o:OLEObject Type="Embed" ProgID="Equation.3" ShapeID="_x0000_i1032" DrawAspect="Content" ObjectID="_1597930614" r:id="rId35"/>
              </w:object>
            </w:r>
          </w:p>
        </w:tc>
        <w:tc>
          <w:tcPr>
            <w:tcW w:w="997" w:type="dxa"/>
            <w:shd w:val="clear" w:color="auto" w:fill="auto"/>
            <w:vAlign w:val="center"/>
          </w:tcPr>
          <w:p w:rsidR="00CB6A14" w:rsidRPr="008D51A9" w:rsidRDefault="00CB6A14" w:rsidP="00F278A1">
            <w:pPr>
              <w:autoSpaceDE w:val="0"/>
              <w:autoSpaceDN w:val="0"/>
              <w:spacing w:line="360" w:lineRule="atLeast"/>
              <w:jc w:val="both"/>
              <w:textAlignment w:val="bottom"/>
              <w:rPr>
                <w:rFonts w:eastAsia="標楷體"/>
                <w:sz w:val="22"/>
              </w:rPr>
            </w:pPr>
            <w:r w:rsidRPr="008D51A9">
              <w:rPr>
                <w:rFonts w:eastAsia="標楷體"/>
                <w:sz w:val="22"/>
              </w:rPr>
              <w:object w:dxaOrig="400" w:dyaOrig="320">
                <v:shape id="_x0000_i1033" type="#_x0000_t75" style="width:19.4pt;height:15.05pt" o:ole="">
                  <v:imagedata r:id="rId36" o:title=""/>
                </v:shape>
                <o:OLEObject Type="Embed" ProgID="Equation.3" ShapeID="_x0000_i1033" DrawAspect="Content" ObjectID="_1597930615" r:id="rId37"/>
              </w:object>
            </w:r>
          </w:p>
        </w:tc>
      </w:tr>
    </w:tbl>
    <w:p w:rsidR="00CB6A14" w:rsidRPr="00171CC1" w:rsidRDefault="00CB6A14" w:rsidP="00CB6A14">
      <w:pPr>
        <w:pStyle w:val="ab"/>
        <w:autoSpaceDE w:val="0"/>
        <w:autoSpaceDN w:val="0"/>
        <w:ind w:leftChars="0" w:left="960"/>
        <w:jc w:val="both"/>
        <w:textAlignment w:val="bottom"/>
        <w:rPr>
          <w:rFonts w:eastAsia="標楷體"/>
          <w:sz w:val="22"/>
        </w:rPr>
      </w:pPr>
    </w:p>
    <w:p w:rsidR="00CB6A14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這些數值所儲存的筆數，會影響中值濾波後的變化量及特性曲線，在本說明文件內以七筆的陣列資料加以說明，將加速計計算後值數值代入以下的公式定義內運算。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>中值表式為</w:t>
      </w:r>
      <w:r w:rsidRPr="008D51A9">
        <w:object w:dxaOrig="400" w:dyaOrig="360">
          <v:shape id="_x0000_i1034" type="#_x0000_t75" style="width:19.4pt;height:18.15pt" o:ole="">
            <v:imagedata r:id="rId38" o:title=""/>
          </v:shape>
          <o:OLEObject Type="Embed" ProgID="Equation.3" ShapeID="_x0000_i1034" DrawAspect="Content" ObjectID="_1597930616" r:id="rId39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textAlignment w:val="bottom"/>
        <w:rPr>
          <w:rFonts w:eastAsia="標楷體"/>
          <w:sz w:val="22"/>
        </w:rPr>
      </w:pPr>
      <w:r w:rsidRPr="008D51A9">
        <w:object w:dxaOrig="3220" w:dyaOrig="360">
          <v:shape id="_x0000_i1035" type="#_x0000_t75" style="width:165.9pt;height:18.15pt" o:ole="">
            <v:imagedata r:id="rId40" o:title=""/>
          </v:shape>
          <o:OLEObject Type="Embed" ProgID="Equation.3" ShapeID="_x0000_i1035" DrawAspect="Content" ObjectID="_1597930617" r:id="rId41"/>
        </w:object>
      </w:r>
      <w:r>
        <w:rPr>
          <w:rFonts w:hint="eastAsia"/>
        </w:rPr>
        <w:t xml:space="preserve">　　　　　　　　　　　　　　　　　　　　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均值表示為</w:t>
      </w:r>
      <w:r w:rsidRPr="008D51A9">
        <w:object w:dxaOrig="380" w:dyaOrig="360">
          <v:shape id="_x0000_i1036" type="#_x0000_t75" style="width:23.8pt;height:18.15pt" o:ole="">
            <v:imagedata r:id="rId42" o:title=""/>
          </v:shape>
          <o:OLEObject Type="Embed" ProgID="Equation.3" ShapeID="_x0000_i1036" DrawAspect="Content" ObjectID="_1597930618" r:id="rId43"/>
        </w:object>
      </w:r>
      <w:r w:rsidRPr="00171CC1">
        <w:rPr>
          <w:rFonts w:eastAsia="標楷體" w:hint="eastAsia"/>
          <w:sz w:val="22"/>
        </w:rPr>
        <w:t>，其中算式定義為：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8D51A9">
        <w:object w:dxaOrig="1400" w:dyaOrig="639">
          <v:shape id="_x0000_i1037" type="#_x0000_t75" style="width:85.75pt;height:30.05pt" o:ole="">
            <v:imagedata r:id="rId44" o:title=""/>
          </v:shape>
          <o:OLEObject Type="Embed" ProgID="Equation.3" ShapeID="_x0000_i1037" DrawAspect="Content" ObjectID="_1597930619" r:id="rId45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</w:t>
      </w:r>
    </w:p>
    <w:p w:rsidR="00CB6A14" w:rsidRPr="00171CC1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  <w:rPr>
          <w:rFonts w:eastAsia="標楷體"/>
          <w:sz w:val="22"/>
        </w:rPr>
      </w:pPr>
      <w:r w:rsidRPr="00171CC1">
        <w:rPr>
          <w:rFonts w:eastAsia="標楷體" w:hint="eastAsia"/>
          <w:sz w:val="22"/>
        </w:rPr>
        <w:t xml:space="preserve">　　　　濾波後的感測參數</w:t>
      </w:r>
      <w:r w:rsidRPr="008D51A9">
        <w:object w:dxaOrig="380" w:dyaOrig="360">
          <v:shape id="_x0000_i1038" type="#_x0000_t75" style="width:19.4pt;height:18.15pt" o:ole="">
            <v:imagedata r:id="rId46" o:title=""/>
          </v:shape>
          <o:OLEObject Type="Embed" ProgID="Equation.3" ShapeID="_x0000_i1038" DrawAspect="Content" ObjectID="_1597930620" r:id="rId47"/>
        </w:object>
      </w:r>
      <w:r w:rsidRPr="00171CC1">
        <w:rPr>
          <w:rFonts w:eastAsia="標楷體" w:hint="eastAsia"/>
          <w:sz w:val="22"/>
        </w:rPr>
        <w:t>整合中值及均值運算：</w:t>
      </w:r>
    </w:p>
    <w:p w:rsidR="00CB6A14" w:rsidRDefault="00CB6A14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  <w:r w:rsidRPr="008D51A9">
        <w:object w:dxaOrig="1700" w:dyaOrig="360">
          <v:shape id="_x0000_i1039" type="#_x0000_t75" style="width:80.75pt;height:18.15pt" o:ole="">
            <v:imagedata r:id="rId48" o:title=""/>
          </v:shape>
          <o:OLEObject Type="Embed" ProgID="Equation.3" ShapeID="_x0000_i1039" DrawAspect="Content" ObjectID="_1597930621" r:id="rId49"/>
        </w:object>
      </w: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</w:rPr>
        <w:t xml:space="preserve">  </w:t>
      </w:r>
    </w:p>
    <w:p w:rsidR="00B8227E" w:rsidRDefault="00B8227E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</w:p>
    <w:p w:rsidR="00B8227E" w:rsidRDefault="00B8227E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</w:p>
    <w:p w:rsidR="00B8227E" w:rsidRDefault="00B8227E" w:rsidP="00CB6A14">
      <w:pPr>
        <w:pStyle w:val="ab"/>
        <w:autoSpaceDE w:val="0"/>
        <w:autoSpaceDN w:val="0"/>
        <w:spacing w:line="360" w:lineRule="atLeast"/>
        <w:ind w:leftChars="0" w:left="960"/>
        <w:jc w:val="both"/>
        <w:textAlignment w:val="bottom"/>
      </w:pPr>
    </w:p>
    <w:p w:rsidR="00266114" w:rsidRPr="009C0B47" w:rsidRDefault="00AB69DA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6" w:name="_Toc277807316"/>
      <w:bookmarkStart w:id="7" w:name="_Toc309592223"/>
      <w:bookmarkStart w:id="8" w:name="_Toc423794853"/>
      <w:r w:rsidRPr="009C0B47">
        <w:rPr>
          <w:rFonts w:ascii="Times New Roman" w:eastAsia="標楷體" w:hAnsi="Calibri" w:cs="Times New Roman"/>
          <w:sz w:val="28"/>
          <w:szCs w:val="28"/>
        </w:rPr>
        <w:t>流程</w:t>
      </w:r>
      <w:r w:rsidR="004C6FB5" w:rsidRPr="009C0B47">
        <w:rPr>
          <w:rFonts w:ascii="Times New Roman" w:eastAsia="標楷體" w:hAnsi="Calibri" w:cs="Times New Roman"/>
          <w:sz w:val="28"/>
          <w:szCs w:val="28"/>
        </w:rPr>
        <w:t>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Process Design)</w:t>
      </w:r>
      <w:bookmarkEnd w:id="6"/>
      <w:bookmarkEnd w:id="7"/>
      <w:bookmarkEnd w:id="8"/>
    </w:p>
    <w:p w:rsidR="00F9605B" w:rsidRPr="009C0B47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  <w:r w:rsidRPr="00631580">
        <w:rPr>
          <w:rFonts w:ascii="標楷體" w:eastAsia="標楷體" w:hAnsi="標楷體"/>
        </w:rPr>
        <w:object w:dxaOrig="8430" w:dyaOrig="11086">
          <v:shape id="_x0000_i1040" type="#_x0000_t75" style="width:422pt;height:554.1pt" o:ole="">
            <v:imagedata r:id="rId50" o:title=""/>
          </v:shape>
          <o:OLEObject Type="Embed" ProgID="Visio.Drawing.15" ShapeID="_x0000_i1040" DrawAspect="Content" ObjectID="_1597930622" r:id="rId51"/>
        </w:object>
      </w:r>
    </w:p>
    <w:p w:rsidR="002E3C03" w:rsidRDefault="002E3C03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BA373D" w:rsidRDefault="00BA373D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</w:p>
    <w:p w:rsidR="005C398C" w:rsidRDefault="005C398C" w:rsidP="005C398C">
      <w:pPr>
        <w:rPr>
          <w:rFonts w:eastAsia="標楷體"/>
        </w:rPr>
      </w:pPr>
    </w:p>
    <w:p w:rsidR="00B8227E" w:rsidRDefault="00B8227E" w:rsidP="005C398C">
      <w:pPr>
        <w:rPr>
          <w:rFonts w:eastAsia="標楷體" w:hint="eastAsia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line="360" w:lineRule="auto"/>
        <w:ind w:leftChars="0"/>
        <w:rPr>
          <w:rFonts w:eastAsia="標楷體"/>
        </w:rPr>
      </w:pPr>
      <w:r w:rsidRPr="004E7568">
        <w:rPr>
          <w:rFonts w:eastAsia="標楷體"/>
        </w:rPr>
        <w:t>中值濾波訊號處理之模組設計</w:t>
      </w:r>
    </w:p>
    <w:p w:rsidR="005C398C" w:rsidRPr="004E7568" w:rsidRDefault="005C398C" w:rsidP="005C398C">
      <w:pPr>
        <w:spacing w:line="360" w:lineRule="auto"/>
        <w:rPr>
          <w:rFonts w:eastAsia="標楷體"/>
        </w:rPr>
      </w:pPr>
      <w:r w:rsidRPr="004E7568">
        <w:rPr>
          <w:rFonts w:eastAsia="標楷體"/>
        </w:rPr>
        <w:t xml:space="preserve">　　中值濾波運算資源的優先順序</w:t>
      </w:r>
      <w:r w:rsidRPr="004E7568">
        <w:rPr>
          <w:rFonts w:eastAsia="標楷體"/>
        </w:rPr>
        <w:t>:(1)</w:t>
      </w:r>
      <w:r w:rsidR="006C4E93">
        <w:rPr>
          <w:rFonts w:eastAsia="標楷體"/>
        </w:rPr>
        <w:t>接收陀螺儀</w:t>
      </w:r>
      <w:r w:rsidR="006C4E93">
        <w:rPr>
          <w:rFonts w:eastAsia="標楷體" w:hint="eastAsia"/>
        </w:rPr>
        <w:t>訊</w:t>
      </w:r>
      <w:r w:rsidRPr="004E7568">
        <w:rPr>
          <w:rFonts w:eastAsia="標楷體"/>
        </w:rPr>
        <w:t>號</w:t>
      </w:r>
      <w:r w:rsidRPr="004E7568">
        <w:rPr>
          <w:rFonts w:eastAsia="標楷體"/>
        </w:rPr>
        <w:t>(2)</w:t>
      </w:r>
      <w:r w:rsidRPr="004E7568">
        <w:rPr>
          <w:rFonts w:eastAsia="標楷體"/>
        </w:rPr>
        <w:t>將訊號放入佇列</w:t>
      </w:r>
      <w:r w:rsidRPr="004E7568">
        <w:rPr>
          <w:rFonts w:eastAsia="標楷體"/>
        </w:rPr>
        <w:t>(3)</w:t>
      </w:r>
      <w:r w:rsidRPr="004E7568">
        <w:rPr>
          <w:rFonts w:eastAsia="標楷體"/>
        </w:rPr>
        <w:t>資料進行冒泡排序法</w:t>
      </w:r>
      <w:r w:rsidRPr="004E7568">
        <w:rPr>
          <w:rFonts w:eastAsia="標楷體"/>
        </w:rPr>
        <w:t>(4)</w:t>
      </w:r>
      <w:r w:rsidRPr="004E7568">
        <w:rPr>
          <w:rFonts w:eastAsia="標楷體"/>
        </w:rPr>
        <w:t>資料進行中值濾波</w:t>
      </w:r>
      <w:r w:rsidRPr="004E7568">
        <w:rPr>
          <w:rFonts w:eastAsia="標楷體"/>
        </w:rPr>
        <w:t>(5)</w:t>
      </w:r>
      <w:r w:rsidRPr="004E7568">
        <w:rPr>
          <w:rFonts w:eastAsia="標楷體"/>
        </w:rPr>
        <w:t>輸入主機判斷</w:t>
      </w:r>
    </w:p>
    <w:p w:rsidR="005C398C" w:rsidRPr="004E7568" w:rsidRDefault="005C398C" w:rsidP="005C398C">
      <w:pPr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 wp14:anchorId="04226FEE" wp14:editId="382CA6D1">
            <wp:extent cx="5925312" cy="2572512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濾波.jpg"/>
                    <pic:cNvPicPr/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5312" cy="2572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98C" w:rsidRPr="004E7568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rPr>
          <w:rFonts w:eastAsia="標楷體"/>
        </w:rPr>
      </w:pPr>
    </w:p>
    <w:p w:rsidR="005C398C" w:rsidRPr="004E7568" w:rsidRDefault="005C398C" w:rsidP="005C398C">
      <w:pPr>
        <w:pStyle w:val="ab"/>
        <w:numPr>
          <w:ilvl w:val="0"/>
          <w:numId w:val="41"/>
        </w:numPr>
        <w:spacing w:beforeLines="100" w:before="360" w:afterLines="100" w:after="360" w:line="360" w:lineRule="auto"/>
        <w:ind w:leftChars="0"/>
        <w:jc w:val="both"/>
        <w:outlineLvl w:val="0"/>
        <w:rPr>
          <w:rFonts w:eastAsia="標楷體"/>
          <w:bCs/>
          <w:szCs w:val="28"/>
        </w:rPr>
      </w:pPr>
      <w:r w:rsidRPr="004E7568">
        <w:rPr>
          <w:rFonts w:eastAsia="標楷體"/>
          <w:bCs/>
          <w:szCs w:val="28"/>
        </w:rPr>
        <w:t>感測系統模組設計</w:t>
      </w:r>
      <w:bookmarkStart w:id="9" w:name="_Toc430728223"/>
    </w:p>
    <w:p w:rsidR="006C4E93" w:rsidRPr="006D0982" w:rsidRDefault="005C398C" w:rsidP="005C398C">
      <w:pPr>
        <w:spacing w:beforeLines="100" w:before="360" w:afterLines="100" w:after="360" w:line="360" w:lineRule="auto"/>
        <w:jc w:val="both"/>
        <w:outlineLvl w:val="0"/>
        <w:rPr>
          <w:rFonts w:eastAsia="標楷體" w:hint="eastAsia"/>
          <w:bCs/>
          <w:szCs w:val="28"/>
        </w:rPr>
      </w:pP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28932B" wp14:editId="33A2C531">
                <wp:simplePos x="0" y="0"/>
                <wp:positionH relativeFrom="column">
                  <wp:posOffset>3468453</wp:posOffset>
                </wp:positionH>
                <wp:positionV relativeFrom="paragraph">
                  <wp:posOffset>1223977</wp:posOffset>
                </wp:positionV>
                <wp:extent cx="405516" cy="302149"/>
                <wp:effectExtent l="0" t="0" r="0" b="3175"/>
                <wp:wrapNone/>
                <wp:docPr id="60" name="文字方塊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3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428932B" id="文字方塊 60" o:spid="_x0000_s1098" type="#_x0000_t202" style="position:absolute;left:0;text-align:left;margin-left:273.1pt;margin-top:96.4pt;width:31.95pt;height:23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3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87477</wp:posOffset>
                </wp:positionH>
                <wp:positionV relativeFrom="paragraph">
                  <wp:posOffset>882760</wp:posOffset>
                </wp:positionV>
                <wp:extent cx="405516" cy="302149"/>
                <wp:effectExtent l="0" t="0" r="0" b="3175"/>
                <wp:wrapNone/>
                <wp:docPr id="57" name="文字方塊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(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id="文字方塊 57" o:spid="_x0000_s1099" type="#_x0000_t202" style="position:absolute;left:0;text-align:left;margin-left:93.5pt;margin-top:69.5pt;width:31.95pt;height:23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" filled="f" stroked="f" strokeweight=".5pt">
                <v:textbox>
                  <w:txbxContent>
                    <w:p w:rsidR="005C398C" w:rsidRDefault="005C398C"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(1)</w:t>
                      </w:r>
                    </w:p>
                  </w:txbxContent>
                </v:textbox>
              </v:shape>
            </w:pict>
          </mc:Fallback>
        </mc:AlternateContent>
      </w:r>
      <w:r w:rsidRPr="004E7568">
        <w:rPr>
          <w:rFonts w:eastAsia="標楷體"/>
          <w:bCs/>
          <w:szCs w:val="28"/>
        </w:rPr>
        <w:t xml:space="preserve">  </w:t>
      </w:r>
      <w:r w:rsidRPr="004E7568">
        <w:rPr>
          <w:rFonts w:eastAsia="標楷體"/>
          <w:bCs/>
          <w:szCs w:val="28"/>
        </w:rPr>
        <w:t xml:space="preserve">　感測控制系統內各感測模組測量之方法：</w:t>
      </w:r>
      <w:r w:rsidRPr="004E7568">
        <w:rPr>
          <w:rFonts w:eastAsia="標楷體"/>
          <w:bCs/>
          <w:szCs w:val="28"/>
        </w:rPr>
        <w:t>(1)</w:t>
      </w:r>
      <w:r>
        <w:rPr>
          <w:rFonts w:eastAsia="標楷體" w:hint="eastAsia"/>
          <w:bCs/>
          <w:szCs w:val="28"/>
        </w:rPr>
        <w:t>霍爾傳感</w:t>
      </w:r>
      <w:r w:rsidRPr="004E7568">
        <w:rPr>
          <w:rFonts w:eastAsia="標楷體"/>
          <w:bCs/>
          <w:szCs w:val="28"/>
        </w:rPr>
        <w:t>器訊號</w:t>
      </w:r>
      <w:r w:rsidRPr="004E7568">
        <w:rPr>
          <w:rFonts w:eastAsia="標楷體"/>
          <w:bCs/>
          <w:szCs w:val="28"/>
        </w:rPr>
        <w:t xml:space="preserve"> (2) </w:t>
      </w:r>
      <w:r>
        <w:rPr>
          <w:rFonts w:eastAsia="標楷體" w:hint="eastAsia"/>
          <w:bCs/>
          <w:szCs w:val="28"/>
        </w:rPr>
        <w:t>姿態感測器訊號</w:t>
      </w:r>
      <w:r>
        <w:rPr>
          <w:rFonts w:eastAsia="標楷體" w:hint="eastAsia"/>
          <w:bCs/>
          <w:szCs w:val="28"/>
        </w:rPr>
        <w:t xml:space="preserve">     </w:t>
      </w:r>
      <w:r w:rsidRPr="004E7568">
        <w:rPr>
          <w:rFonts w:eastAsia="標楷體"/>
          <w:bCs/>
          <w:szCs w:val="28"/>
        </w:rPr>
        <w:t xml:space="preserve">(3) </w:t>
      </w:r>
      <w:r w:rsidRPr="004E7568">
        <w:rPr>
          <w:rFonts w:eastAsia="標楷體"/>
          <w:bCs/>
          <w:szCs w:val="28"/>
        </w:rPr>
        <w:t>傳至</w:t>
      </w:r>
      <w:r>
        <w:rPr>
          <w:rFonts w:eastAsia="標楷體" w:hint="eastAsia"/>
          <w:bCs/>
          <w:szCs w:val="28"/>
        </w:rPr>
        <w:t>A</w:t>
      </w:r>
      <w:r>
        <w:rPr>
          <w:rFonts w:eastAsia="標楷體"/>
          <w:bCs/>
          <w:szCs w:val="28"/>
        </w:rPr>
        <w:t>r</w:t>
      </w:r>
      <w:r w:rsidRPr="004E7568">
        <w:rPr>
          <w:rFonts w:eastAsia="標楷體"/>
          <w:bCs/>
          <w:szCs w:val="28"/>
        </w:rPr>
        <w:t>duino</w:t>
      </w:r>
      <w:r>
        <w:rPr>
          <w:rFonts w:eastAsia="標楷體"/>
          <w:bCs/>
          <w:szCs w:val="28"/>
        </w:rPr>
        <w:t xml:space="preserve"> Uno</w:t>
      </w:r>
      <w:r>
        <w:rPr>
          <w:rFonts w:eastAsia="標楷體" w:hint="eastAsia"/>
          <w:bCs/>
          <w:szCs w:val="28"/>
        </w:rPr>
        <w:t>微控制器</w:t>
      </w:r>
      <w:r w:rsidRPr="004E7568">
        <w:rPr>
          <w:rFonts w:eastAsia="標楷體"/>
          <w:bCs/>
          <w:szCs w:val="28"/>
        </w:rPr>
        <w:t xml:space="preserve"> (4) </w:t>
      </w:r>
      <w:r>
        <w:rPr>
          <w:rFonts w:eastAsia="標楷體" w:hint="eastAsia"/>
          <w:bCs/>
          <w:szCs w:val="28"/>
        </w:rPr>
        <w:t>訊號判斷</w:t>
      </w:r>
      <w:r w:rsidRPr="004E7568">
        <w:rPr>
          <w:rFonts w:eastAsia="標楷體"/>
          <w:bCs/>
          <w:szCs w:val="28"/>
        </w:rPr>
        <w:t xml:space="preserve"> (5) </w:t>
      </w:r>
      <w:r>
        <w:rPr>
          <w:rFonts w:eastAsia="標楷體" w:hint="eastAsia"/>
          <w:bCs/>
          <w:szCs w:val="28"/>
        </w:rPr>
        <w:t>控制伺服馬達</w:t>
      </w:r>
      <w:r w:rsidRPr="004E7568">
        <w:rPr>
          <w:rFonts w:eastAsia="標楷體"/>
          <w:bCs/>
          <w:szCs w:val="28"/>
        </w:rPr>
        <w:t xml:space="preserve"> (6) </w:t>
      </w:r>
      <w:r>
        <w:rPr>
          <w:rFonts w:eastAsia="標楷體" w:hint="eastAsia"/>
          <w:bCs/>
          <w:szCs w:val="28"/>
        </w:rPr>
        <w:t>調整避震器到適合的模式</w:t>
      </w:r>
      <w:r w:rsidRPr="004E7568">
        <w:rPr>
          <w:rFonts w:eastAsia="標楷體"/>
          <w:bCs/>
          <w:szCs w:val="28"/>
        </w:rPr>
        <w:t>。</w:t>
      </w:r>
      <w:bookmarkEnd w:id="9"/>
    </w:p>
    <w:p w:rsidR="005C398C" w:rsidRPr="005C398C" w:rsidRDefault="005C398C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line="360" w:lineRule="atLeast"/>
        <w:ind w:left="540"/>
        <w:jc w:val="both"/>
        <w:rPr>
          <w:rFonts w:ascii="Times New Roman" w:eastAsia="標楷體" w:hAnsi="Times New Roman" w:cs="Times New Roman"/>
          <w:color w:val="0000FF"/>
        </w:rPr>
      </w:pPr>
      <w:r>
        <w:rPr>
          <w:rFonts w:eastAsia="標楷體"/>
          <w:bCs/>
          <w:noProof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CDCB697" wp14:editId="5A558BA8">
                <wp:simplePos x="0" y="0"/>
                <wp:positionH relativeFrom="column">
                  <wp:posOffset>4231033</wp:posOffset>
                </wp:positionH>
                <wp:positionV relativeFrom="paragraph">
                  <wp:posOffset>1547384</wp:posOffset>
                </wp:positionV>
                <wp:extent cx="405516" cy="302149"/>
                <wp:effectExtent l="0" t="0" r="0" b="3175"/>
                <wp:wrapNone/>
                <wp:docPr id="102" name="文字方塊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6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1CDCB697" id="文字方塊 102" o:spid="_x0000_s1100" type="#_x0000_t202" style="position:absolute;left:0;text-align:left;margin-left:333.15pt;margin-top:121.85pt;width:31.95pt;height:23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6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0379026" wp14:editId="0EA1D6B4">
                <wp:simplePos x="0" y="0"/>
                <wp:positionH relativeFrom="column">
                  <wp:posOffset>2513992</wp:posOffset>
                </wp:positionH>
                <wp:positionV relativeFrom="paragraph">
                  <wp:posOffset>1579577</wp:posOffset>
                </wp:positionV>
                <wp:extent cx="405516" cy="302149"/>
                <wp:effectExtent l="0" t="0" r="0" b="3175"/>
                <wp:wrapNone/>
                <wp:docPr id="62" name="文字方塊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5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0379026" id="文字方塊 62" o:spid="_x0000_s1101" type="#_x0000_t202" style="position:absolute;left:0;text-align:left;margin-left:197.95pt;margin-top:124.4pt;width:31.95pt;height:23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5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77AC81B" wp14:editId="1C5B8688">
                <wp:simplePos x="0" y="0"/>
                <wp:positionH relativeFrom="column">
                  <wp:posOffset>1186346</wp:posOffset>
                </wp:positionH>
                <wp:positionV relativeFrom="paragraph">
                  <wp:posOffset>1572149</wp:posOffset>
                </wp:positionV>
                <wp:extent cx="405516" cy="302149"/>
                <wp:effectExtent l="0" t="0" r="0" b="3175"/>
                <wp:wrapNone/>
                <wp:docPr id="61" name="文字方塊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4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577AC81B" id="文字方塊 61" o:spid="_x0000_s1102" type="#_x0000_t202" style="position:absolute;left:0;text-align:left;margin-left:93.4pt;margin-top:123.8pt;width:31.95pt;height:23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4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標楷體"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FD75E6F" wp14:editId="244E9B92">
                <wp:simplePos x="0" y="0"/>
                <wp:positionH relativeFrom="column">
                  <wp:posOffset>1187091</wp:posOffset>
                </wp:positionH>
                <wp:positionV relativeFrom="paragraph">
                  <wp:posOffset>507945</wp:posOffset>
                </wp:positionV>
                <wp:extent cx="405516" cy="302149"/>
                <wp:effectExtent l="0" t="0" r="0" b="3175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5516" cy="30214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5C398C" w:rsidRDefault="005C398C">
                            <w:r>
                              <w:rPr>
                                <w:rFonts w:eastAsia="標楷體"/>
                                <w:bCs/>
                                <w:szCs w:val="28"/>
                              </w:rPr>
                              <w:t>(2</w:t>
                            </w:r>
                            <w:r w:rsidRPr="004E7568">
                              <w:rPr>
                                <w:rFonts w:eastAsia="標楷體"/>
                                <w:bCs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1FD75E6F" id="文字方塊 59" o:spid="_x0000_s1103" type="#_x0000_t202" style="position:absolute;left:0;text-align:left;margin-left:93.45pt;margin-top:40pt;width:31.95pt;height:23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" filled="f" stroked="f" strokeweight=".5pt">
                <v:textbox>
                  <w:txbxContent>
                    <w:p w:rsidR="005C398C" w:rsidRDefault="005C398C">
                      <w:r>
                        <w:rPr>
                          <w:rFonts w:eastAsia="標楷體"/>
                          <w:bCs/>
                          <w:szCs w:val="28"/>
                        </w:rPr>
                        <w:t>(2</w:t>
                      </w:r>
                      <w:r w:rsidRPr="004E7568">
                        <w:rPr>
                          <w:rFonts w:eastAsia="標楷體"/>
                          <w:bCs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7396" w:dyaOrig="3856">
          <v:shape id="_x0000_i1041" type="#_x0000_t75" style="width:370pt;height:192.85pt" o:ole="">
            <v:imagedata r:id="rId53" o:title=""/>
          </v:shape>
          <o:OLEObject Type="Embed" ProgID="Visio.Drawing.15" ShapeID="_x0000_i1041" DrawAspect="Content" ObjectID="_1597930623" r:id="rId54"/>
        </w:object>
      </w:r>
    </w:p>
    <w:p w:rsidR="003532D0" w:rsidRPr="009C0B47" w:rsidRDefault="003532D0" w:rsidP="00AB6241">
      <w:pPr>
        <w:pStyle w:val="HTML"/>
        <w:numPr>
          <w:ilvl w:val="0"/>
          <w:numId w:val="3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jc w:val="both"/>
        <w:outlineLvl w:val="0"/>
        <w:rPr>
          <w:rFonts w:ascii="Times New Roman" w:eastAsia="標楷體" w:hAnsi="Times New Roman" w:cs="Times New Roman"/>
          <w:sz w:val="28"/>
          <w:szCs w:val="28"/>
        </w:rPr>
      </w:pPr>
      <w:bookmarkStart w:id="10" w:name="_Toc67728508"/>
      <w:bookmarkStart w:id="11" w:name="_Toc277807317"/>
      <w:bookmarkStart w:id="12" w:name="_Toc309592224"/>
      <w:bookmarkStart w:id="13" w:name="_Toc423794854"/>
      <w:r w:rsidRPr="009C0B47">
        <w:rPr>
          <w:rFonts w:ascii="Times New Roman" w:eastAsia="標楷體" w:hAnsi="Times New Roman" w:cs="Times New Roman"/>
          <w:sz w:val="28"/>
          <w:szCs w:val="28"/>
        </w:rPr>
        <w:t>使用者介面設計</w:t>
      </w:r>
      <w:r w:rsidRPr="009C0B47">
        <w:rPr>
          <w:rFonts w:ascii="Times New Roman" w:eastAsia="標楷體" w:hAnsi="Times New Roman" w:cs="Times New Roman"/>
          <w:sz w:val="28"/>
          <w:szCs w:val="28"/>
        </w:rPr>
        <w:t>(User Interface Design</w:t>
      </w:r>
      <w:bookmarkEnd w:id="10"/>
      <w:r w:rsidRPr="009C0B47">
        <w:rPr>
          <w:rFonts w:ascii="Times New Roman" w:eastAsia="標楷體" w:hAnsi="Times New Roman" w:cs="Times New Roman"/>
          <w:sz w:val="28"/>
          <w:szCs w:val="28"/>
        </w:rPr>
        <w:t>)</w:t>
      </w:r>
      <w:bookmarkEnd w:id="11"/>
      <w:bookmarkEnd w:id="12"/>
      <w:bookmarkEnd w:id="13"/>
    </w:p>
    <w:p w:rsidR="00AA1341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AA1341" w:rsidRPr="009C0B47" w:rsidRDefault="00AA1341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afterLines="50" w:after="180" w:line="240" w:lineRule="atLeast"/>
        <w:ind w:left="480"/>
        <w:jc w:val="both"/>
        <w:rPr>
          <w:rFonts w:ascii="Times New Roman" w:eastAsia="標楷體" w:hAnsi="Times New Roman" w:cs="Times New Roman"/>
          <w:color w:val="FF0000"/>
        </w:rPr>
      </w:pPr>
    </w:p>
    <w:p w:rsidR="004C09C5" w:rsidRPr="009C0B47" w:rsidRDefault="004C09C5" w:rsidP="0024324A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hAnsi="Times New Roman" w:cs="Times New Roman"/>
          <w:color w:val="0000FF"/>
        </w:rPr>
      </w:pPr>
    </w:p>
    <w:p w:rsidR="00124F9C" w:rsidRPr="009C0B47" w:rsidRDefault="00124F9C" w:rsidP="00AB6241">
      <w:pPr>
        <w:pStyle w:val="HTML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djustRightInd w:val="0"/>
        <w:snapToGrid w:val="0"/>
        <w:spacing w:beforeLines="50" w:before="180" w:line="240" w:lineRule="atLeast"/>
        <w:jc w:val="both"/>
        <w:rPr>
          <w:rFonts w:ascii="Times New Roman" w:eastAsia="標楷體" w:hAnsi="Times New Roman" w:cs="Times New Roman"/>
          <w:b/>
        </w:rPr>
      </w:pPr>
      <w:bookmarkStart w:id="14" w:name="_GoBack"/>
      <w:bookmarkEnd w:id="14"/>
    </w:p>
    <w:sectPr w:rsidR="00124F9C" w:rsidRPr="009C0B47" w:rsidSect="002C4420">
      <w:footerReference w:type="even" r:id="rId55"/>
      <w:footerReference w:type="default" r:id="rId56"/>
      <w:footerReference w:type="first" r:id="rId57"/>
      <w:pgSz w:w="11906" w:h="16838" w:code="9"/>
      <w:pgMar w:top="1440" w:right="1106" w:bottom="1440" w:left="1259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7DFF" w:rsidRDefault="006B7DFF">
      <w:r>
        <w:separator/>
      </w:r>
    </w:p>
  </w:endnote>
  <w:endnote w:type="continuationSeparator" w:id="0">
    <w:p w:rsidR="006B7DFF" w:rsidRDefault="006B7D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0351" w:rsidRDefault="00270351" w:rsidP="00EB654F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FD5C44">
      <w:rPr>
        <w:rStyle w:val="a4"/>
        <w:noProof/>
      </w:rPr>
      <w:t>9</w:t>
    </w:r>
    <w:r>
      <w:rPr>
        <w:rStyle w:val="a4"/>
      </w:rPr>
      <w:fldChar w:fldCharType="end"/>
    </w:r>
  </w:p>
  <w:p w:rsidR="00270351" w:rsidRDefault="00270351">
    <w:pPr>
      <w:pStyle w:val="a3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06BDA" w:rsidRPr="00B02380" w:rsidRDefault="00106BDA" w:rsidP="00106BDA">
    <w:pPr>
      <w:spacing w:afterLines="50" w:after="120"/>
      <w:rPr>
        <w:rFonts w:ascii="標楷體" w:eastAsia="標楷體" w:hAnsi="標楷體"/>
        <w:color w:val="0000FF"/>
      </w:rPr>
    </w:pPr>
    <w:r w:rsidRPr="00B02380">
      <w:rPr>
        <w:rFonts w:ascii="標楷體" w:eastAsia="標楷體" w:hAnsi="標楷體" w:hint="eastAsia"/>
        <w:color w:val="0000FF"/>
      </w:rPr>
      <w:t>本文件範本由軟體工程學會發展</w:t>
    </w:r>
    <w:r>
      <w:rPr>
        <w:rFonts w:ascii="標楷體" w:eastAsia="標楷體" w:hAnsi="標楷體" w:hint="eastAsia"/>
        <w:color w:val="0000FF"/>
      </w:rPr>
      <w:t>修訂</w:t>
    </w:r>
    <w:r w:rsidRPr="00B02380">
      <w:rPr>
        <w:rFonts w:ascii="標楷體" w:eastAsia="標楷體" w:hAnsi="標楷體" w:hint="eastAsia"/>
        <w:color w:val="0000FF"/>
      </w:rPr>
      <w:t>，</w:t>
    </w:r>
    <w:r>
      <w:rPr>
        <w:rFonts w:ascii="標楷體" w:eastAsia="標楷體" w:hAnsi="標楷體" w:hint="eastAsia"/>
        <w:color w:val="0000FF"/>
      </w:rPr>
      <w:t>範例</w:t>
    </w:r>
    <w:r w:rsidRPr="00B02380">
      <w:rPr>
        <w:rFonts w:ascii="標楷體" w:eastAsia="標楷體" w:hAnsi="標楷體" w:hint="eastAsia"/>
        <w:color w:val="0000FF"/>
      </w:rPr>
      <w:t>內容引用自「國科會自由軟體專案研究計劃」之計畫成果。</w:t>
    </w:r>
  </w:p>
  <w:p w:rsidR="00446412" w:rsidRDefault="00446412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7DFF" w:rsidRDefault="006B7DFF">
      <w:r>
        <w:separator/>
      </w:r>
    </w:p>
  </w:footnote>
  <w:footnote w:type="continuationSeparator" w:id="0">
    <w:p w:rsidR="006B7DFF" w:rsidRDefault="006B7D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F3E61"/>
    <w:multiLevelType w:val="hybridMultilevel"/>
    <w:tmpl w:val="A666168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 w15:restartNumberingAfterBreak="0">
    <w:nsid w:val="04817B39"/>
    <w:multiLevelType w:val="hybridMultilevel"/>
    <w:tmpl w:val="7A4ADF56"/>
    <w:lvl w:ilvl="0" w:tplc="65BE8B56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 w15:restartNumberingAfterBreak="0">
    <w:nsid w:val="077548D0"/>
    <w:multiLevelType w:val="hybridMultilevel"/>
    <w:tmpl w:val="8D22D54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74019A3"/>
    <w:multiLevelType w:val="hybridMultilevel"/>
    <w:tmpl w:val="5F42E75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0B1CD8"/>
    <w:multiLevelType w:val="hybridMultilevel"/>
    <w:tmpl w:val="861C5E38"/>
    <w:lvl w:ilvl="0" w:tplc="CA9C72E8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 w15:restartNumberingAfterBreak="0">
    <w:nsid w:val="194649B5"/>
    <w:multiLevelType w:val="hybridMultilevel"/>
    <w:tmpl w:val="DA7EC88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A765194"/>
    <w:multiLevelType w:val="hybridMultilevel"/>
    <w:tmpl w:val="AC282508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B9028D5"/>
    <w:multiLevelType w:val="hybridMultilevel"/>
    <w:tmpl w:val="78A020A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E491130"/>
    <w:multiLevelType w:val="hybridMultilevel"/>
    <w:tmpl w:val="99C6D5D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1B4CF12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1F2A4DAE"/>
    <w:multiLevelType w:val="hybridMultilevel"/>
    <w:tmpl w:val="96BC23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FF93B38"/>
    <w:multiLevelType w:val="hybridMultilevel"/>
    <w:tmpl w:val="100E5E2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87C4EC4"/>
    <w:multiLevelType w:val="hybridMultilevel"/>
    <w:tmpl w:val="9AAAE7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A3278C7"/>
    <w:multiLevelType w:val="hybridMultilevel"/>
    <w:tmpl w:val="8A5A2DAA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8CA5E25"/>
    <w:multiLevelType w:val="hybridMultilevel"/>
    <w:tmpl w:val="EB56C91A"/>
    <w:lvl w:ilvl="0" w:tplc="1BECA888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4" w15:restartNumberingAfterBreak="0">
    <w:nsid w:val="3B654965"/>
    <w:multiLevelType w:val="hybridMultilevel"/>
    <w:tmpl w:val="E3443B72"/>
    <w:lvl w:ilvl="0" w:tplc="706EB69A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5" w15:restartNumberingAfterBreak="0">
    <w:nsid w:val="41117550"/>
    <w:multiLevelType w:val="hybridMultilevel"/>
    <w:tmpl w:val="513CE926"/>
    <w:lvl w:ilvl="0" w:tplc="4238B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46491D15"/>
    <w:multiLevelType w:val="hybridMultilevel"/>
    <w:tmpl w:val="007AAD04"/>
    <w:lvl w:ilvl="0" w:tplc="B2AC2404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17" w15:restartNumberingAfterBreak="0">
    <w:nsid w:val="474C60C2"/>
    <w:multiLevelType w:val="hybridMultilevel"/>
    <w:tmpl w:val="DBB0959C"/>
    <w:lvl w:ilvl="0" w:tplc="CA221960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18" w15:restartNumberingAfterBreak="0">
    <w:nsid w:val="48967228"/>
    <w:multiLevelType w:val="hybridMultilevel"/>
    <w:tmpl w:val="4294AB52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A5F636F"/>
    <w:multiLevelType w:val="hybridMultilevel"/>
    <w:tmpl w:val="CB7E591E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A671337"/>
    <w:multiLevelType w:val="hybridMultilevel"/>
    <w:tmpl w:val="B24A2D7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DD4445"/>
    <w:multiLevelType w:val="hybridMultilevel"/>
    <w:tmpl w:val="25769E88"/>
    <w:lvl w:ilvl="0" w:tplc="30EC2D02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578B287E"/>
    <w:multiLevelType w:val="hybridMultilevel"/>
    <w:tmpl w:val="3338608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8963622"/>
    <w:multiLevelType w:val="hybridMultilevel"/>
    <w:tmpl w:val="030AE45A"/>
    <w:lvl w:ilvl="0" w:tplc="B0320AEC">
      <w:start w:val="1"/>
      <w:numFmt w:val="ideographDigital"/>
      <w:lvlText w:val="附錄%1"/>
      <w:lvlJc w:val="left"/>
      <w:pPr>
        <w:tabs>
          <w:tab w:val="num" w:pos="390"/>
        </w:tabs>
        <w:ind w:left="390" w:hanging="390"/>
      </w:pPr>
      <w:rPr>
        <w:rFonts w:ascii="標楷體" w:eastAsia="標楷體" w:hAnsi="標楷體" w:hint="eastAsia"/>
        <w:sz w:val="32"/>
        <w:szCs w:val="32"/>
      </w:rPr>
    </w:lvl>
    <w:lvl w:ilvl="1" w:tplc="0D6685C4">
      <w:start w:val="1"/>
      <w:numFmt w:val="decimal"/>
      <w:lvlText w:val="(%2)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A35709A"/>
    <w:multiLevelType w:val="hybridMultilevel"/>
    <w:tmpl w:val="25A6A6B6"/>
    <w:lvl w:ilvl="0" w:tplc="139A5310">
      <w:start w:val="1"/>
      <w:numFmt w:val="decimal"/>
      <w:lvlText w:val="(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80"/>
        </w:tabs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25" w15:restartNumberingAfterBreak="0">
    <w:nsid w:val="5BFD41C3"/>
    <w:multiLevelType w:val="hybridMultilevel"/>
    <w:tmpl w:val="2C3C613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C020DBB"/>
    <w:multiLevelType w:val="hybridMultilevel"/>
    <w:tmpl w:val="7EFCFEEC"/>
    <w:lvl w:ilvl="0" w:tplc="88661CC2">
      <w:start w:val="1"/>
      <w:numFmt w:val="decimal"/>
      <w:lvlText w:val="(%1)"/>
      <w:lvlJc w:val="left"/>
      <w:pPr>
        <w:tabs>
          <w:tab w:val="num" w:pos="1740"/>
        </w:tabs>
        <w:ind w:left="17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20"/>
        </w:tabs>
        <w:ind w:left="22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80"/>
        </w:tabs>
        <w:ind w:left="31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660"/>
        </w:tabs>
        <w:ind w:left="36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0"/>
        </w:tabs>
        <w:ind w:left="41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20"/>
        </w:tabs>
        <w:ind w:left="46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00"/>
        </w:tabs>
        <w:ind w:left="51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580"/>
        </w:tabs>
        <w:ind w:left="5580" w:hanging="480"/>
      </w:pPr>
    </w:lvl>
  </w:abstractNum>
  <w:abstractNum w:abstractNumId="27" w15:restartNumberingAfterBreak="0">
    <w:nsid w:val="5D123483"/>
    <w:multiLevelType w:val="multilevel"/>
    <w:tmpl w:val="FC64205A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28" w15:restartNumberingAfterBreak="0">
    <w:nsid w:val="5E9B2B30"/>
    <w:multiLevelType w:val="hybridMultilevel"/>
    <w:tmpl w:val="F3AA73F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FA21A5F"/>
    <w:multiLevelType w:val="hybridMultilevel"/>
    <w:tmpl w:val="EA74F8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1FB14D3"/>
    <w:multiLevelType w:val="hybridMultilevel"/>
    <w:tmpl w:val="5A0E2122"/>
    <w:lvl w:ilvl="0" w:tplc="54909E5E">
      <w:start w:val="1"/>
      <w:numFmt w:val="decimal"/>
      <w:lvlText w:val="(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 w:tplc="7AA69E96">
      <w:start w:val="1"/>
      <w:numFmt w:val="decimal"/>
      <w:lvlText w:val="(%2)"/>
      <w:lvlJc w:val="left"/>
      <w:pPr>
        <w:tabs>
          <w:tab w:val="num" w:pos="1680"/>
        </w:tabs>
        <w:ind w:left="16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31" w15:restartNumberingAfterBreak="0">
    <w:nsid w:val="639B079E"/>
    <w:multiLevelType w:val="hybridMultilevel"/>
    <w:tmpl w:val="A2C2888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64AE34A6"/>
    <w:multiLevelType w:val="hybridMultilevel"/>
    <w:tmpl w:val="1B226158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6E06D0C"/>
    <w:multiLevelType w:val="hybridMultilevel"/>
    <w:tmpl w:val="872AF916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6C316C44"/>
    <w:multiLevelType w:val="hybridMultilevel"/>
    <w:tmpl w:val="1D465BAE"/>
    <w:lvl w:ilvl="0" w:tplc="3E547760">
      <w:start w:val="1"/>
      <w:numFmt w:val="decimal"/>
      <w:lvlText w:val="(%1)"/>
      <w:lvlJc w:val="left"/>
      <w:pPr>
        <w:tabs>
          <w:tab w:val="num" w:pos="1058"/>
        </w:tabs>
        <w:ind w:left="1058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8"/>
        </w:tabs>
        <w:ind w:left="1538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8"/>
        </w:tabs>
        <w:ind w:left="2018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8"/>
        </w:tabs>
        <w:ind w:left="2498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8"/>
        </w:tabs>
        <w:ind w:left="2978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8"/>
        </w:tabs>
        <w:ind w:left="3458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8"/>
        </w:tabs>
        <w:ind w:left="3938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8"/>
        </w:tabs>
        <w:ind w:left="4418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8"/>
        </w:tabs>
        <w:ind w:left="4898" w:hanging="480"/>
      </w:pPr>
    </w:lvl>
  </w:abstractNum>
  <w:abstractNum w:abstractNumId="35" w15:restartNumberingAfterBreak="0">
    <w:nsid w:val="71CB53C9"/>
    <w:multiLevelType w:val="hybridMultilevel"/>
    <w:tmpl w:val="8946E46E"/>
    <w:lvl w:ilvl="0" w:tplc="04090003">
      <w:start w:val="1"/>
      <w:numFmt w:val="bullet"/>
      <w:lvlText w:val=""/>
      <w:lvlJc w:val="left"/>
      <w:pPr>
        <w:ind w:left="120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36" w15:restartNumberingAfterBreak="0">
    <w:nsid w:val="73F95A6C"/>
    <w:multiLevelType w:val="multilevel"/>
    <w:tmpl w:val="1B107CE2"/>
    <w:lvl w:ilvl="0">
      <w:start w:val="1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68"/>
        </w:tabs>
        <w:ind w:left="76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44"/>
        </w:tabs>
        <w:ind w:left="194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92"/>
        </w:tabs>
        <w:ind w:left="259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528"/>
        </w:tabs>
        <w:ind w:left="352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176"/>
        </w:tabs>
        <w:ind w:left="417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64"/>
        </w:tabs>
        <w:ind w:left="4464" w:hanging="2160"/>
      </w:pPr>
      <w:rPr>
        <w:rFonts w:hint="default"/>
      </w:rPr>
    </w:lvl>
  </w:abstractNum>
  <w:abstractNum w:abstractNumId="37" w15:restartNumberingAfterBreak="0">
    <w:nsid w:val="75337742"/>
    <w:multiLevelType w:val="hybridMultilevel"/>
    <w:tmpl w:val="3A9A8B4A"/>
    <w:lvl w:ilvl="0" w:tplc="1310BFEA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38" w15:restartNumberingAfterBreak="0">
    <w:nsid w:val="759E7524"/>
    <w:multiLevelType w:val="hybridMultilevel"/>
    <w:tmpl w:val="57E0A02A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8C20B71"/>
    <w:multiLevelType w:val="hybridMultilevel"/>
    <w:tmpl w:val="499C7BDC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E792AFF"/>
    <w:multiLevelType w:val="hybridMultilevel"/>
    <w:tmpl w:val="520E7090"/>
    <w:lvl w:ilvl="0" w:tplc="9E1C25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6"/>
  </w:num>
  <w:num w:numId="2">
    <w:abstractNumId w:val="24"/>
  </w:num>
  <w:num w:numId="3">
    <w:abstractNumId w:val="23"/>
  </w:num>
  <w:num w:numId="4">
    <w:abstractNumId w:val="34"/>
  </w:num>
  <w:num w:numId="5">
    <w:abstractNumId w:val="16"/>
  </w:num>
  <w:num w:numId="6">
    <w:abstractNumId w:val="17"/>
  </w:num>
  <w:num w:numId="7">
    <w:abstractNumId w:val="13"/>
  </w:num>
  <w:num w:numId="8">
    <w:abstractNumId w:val="26"/>
  </w:num>
  <w:num w:numId="9">
    <w:abstractNumId w:val="14"/>
  </w:num>
  <w:num w:numId="10">
    <w:abstractNumId w:val="30"/>
  </w:num>
  <w:num w:numId="11">
    <w:abstractNumId w:val="2"/>
  </w:num>
  <w:num w:numId="12">
    <w:abstractNumId w:val="40"/>
  </w:num>
  <w:num w:numId="13">
    <w:abstractNumId w:val="29"/>
  </w:num>
  <w:num w:numId="14">
    <w:abstractNumId w:val="22"/>
  </w:num>
  <w:num w:numId="15">
    <w:abstractNumId w:val="9"/>
  </w:num>
  <w:num w:numId="16">
    <w:abstractNumId w:val="7"/>
  </w:num>
  <w:num w:numId="17">
    <w:abstractNumId w:val="33"/>
  </w:num>
  <w:num w:numId="18">
    <w:abstractNumId w:val="18"/>
  </w:num>
  <w:num w:numId="19">
    <w:abstractNumId w:val="3"/>
  </w:num>
  <w:num w:numId="20">
    <w:abstractNumId w:val="28"/>
  </w:num>
  <w:num w:numId="21">
    <w:abstractNumId w:val="20"/>
  </w:num>
  <w:num w:numId="22">
    <w:abstractNumId w:val="5"/>
  </w:num>
  <w:num w:numId="23">
    <w:abstractNumId w:val="32"/>
  </w:num>
  <w:num w:numId="24">
    <w:abstractNumId w:val="38"/>
  </w:num>
  <w:num w:numId="25">
    <w:abstractNumId w:val="19"/>
  </w:num>
  <w:num w:numId="26">
    <w:abstractNumId w:val="10"/>
  </w:num>
  <w:num w:numId="27">
    <w:abstractNumId w:val="25"/>
  </w:num>
  <w:num w:numId="28">
    <w:abstractNumId w:val="39"/>
  </w:num>
  <w:num w:numId="29">
    <w:abstractNumId w:val="8"/>
  </w:num>
  <w:num w:numId="30">
    <w:abstractNumId w:val="27"/>
  </w:num>
  <w:num w:numId="31">
    <w:abstractNumId w:val="11"/>
  </w:num>
  <w:num w:numId="32">
    <w:abstractNumId w:val="15"/>
  </w:num>
  <w:num w:numId="33">
    <w:abstractNumId w:val="0"/>
  </w:num>
  <w:num w:numId="34">
    <w:abstractNumId w:val="12"/>
  </w:num>
  <w:num w:numId="35">
    <w:abstractNumId w:val="4"/>
  </w:num>
  <w:num w:numId="36">
    <w:abstractNumId w:val="6"/>
  </w:num>
  <w:num w:numId="37">
    <w:abstractNumId w:val="35"/>
  </w:num>
  <w:num w:numId="38">
    <w:abstractNumId w:val="37"/>
  </w:num>
  <w:num w:numId="39">
    <w:abstractNumId w:val="21"/>
  </w:num>
  <w:num w:numId="40">
    <w:abstractNumId w:val="1"/>
  </w:num>
  <w:num w:numId="41">
    <w:abstractNumId w:val="31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0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4206"/>
    <w:rsid w:val="00001642"/>
    <w:rsid w:val="000026CA"/>
    <w:rsid w:val="00002741"/>
    <w:rsid w:val="00003606"/>
    <w:rsid w:val="00005CC1"/>
    <w:rsid w:val="00007F38"/>
    <w:rsid w:val="000105DE"/>
    <w:rsid w:val="00010EB8"/>
    <w:rsid w:val="000142FD"/>
    <w:rsid w:val="00016621"/>
    <w:rsid w:val="00016E55"/>
    <w:rsid w:val="00017843"/>
    <w:rsid w:val="00021D8A"/>
    <w:rsid w:val="0002244A"/>
    <w:rsid w:val="0002398E"/>
    <w:rsid w:val="000247AD"/>
    <w:rsid w:val="00025799"/>
    <w:rsid w:val="00026D86"/>
    <w:rsid w:val="0002711F"/>
    <w:rsid w:val="00027147"/>
    <w:rsid w:val="000277D8"/>
    <w:rsid w:val="00031C46"/>
    <w:rsid w:val="00031D2D"/>
    <w:rsid w:val="00032CAD"/>
    <w:rsid w:val="00033894"/>
    <w:rsid w:val="00034889"/>
    <w:rsid w:val="00035718"/>
    <w:rsid w:val="00036A1A"/>
    <w:rsid w:val="00037EF0"/>
    <w:rsid w:val="00040A16"/>
    <w:rsid w:val="00044433"/>
    <w:rsid w:val="000471BA"/>
    <w:rsid w:val="00050159"/>
    <w:rsid w:val="00053302"/>
    <w:rsid w:val="00053967"/>
    <w:rsid w:val="000572D9"/>
    <w:rsid w:val="00057CEE"/>
    <w:rsid w:val="00062681"/>
    <w:rsid w:val="000658FF"/>
    <w:rsid w:val="00066B1D"/>
    <w:rsid w:val="00066E35"/>
    <w:rsid w:val="00070989"/>
    <w:rsid w:val="00070F98"/>
    <w:rsid w:val="00072C23"/>
    <w:rsid w:val="0007310D"/>
    <w:rsid w:val="00076190"/>
    <w:rsid w:val="00077769"/>
    <w:rsid w:val="000808F5"/>
    <w:rsid w:val="0008145F"/>
    <w:rsid w:val="000842DB"/>
    <w:rsid w:val="00091398"/>
    <w:rsid w:val="00091793"/>
    <w:rsid w:val="00091C37"/>
    <w:rsid w:val="00091E27"/>
    <w:rsid w:val="00092112"/>
    <w:rsid w:val="00094495"/>
    <w:rsid w:val="00097802"/>
    <w:rsid w:val="000A0E71"/>
    <w:rsid w:val="000A1E19"/>
    <w:rsid w:val="000A3C22"/>
    <w:rsid w:val="000A47F2"/>
    <w:rsid w:val="000A5F41"/>
    <w:rsid w:val="000A6A63"/>
    <w:rsid w:val="000A72C5"/>
    <w:rsid w:val="000B098D"/>
    <w:rsid w:val="000B2F1C"/>
    <w:rsid w:val="000B3F8A"/>
    <w:rsid w:val="000B765B"/>
    <w:rsid w:val="000C002B"/>
    <w:rsid w:val="000C0AC0"/>
    <w:rsid w:val="000C0B72"/>
    <w:rsid w:val="000C2D51"/>
    <w:rsid w:val="000C3576"/>
    <w:rsid w:val="000C65FB"/>
    <w:rsid w:val="000D156D"/>
    <w:rsid w:val="000D2928"/>
    <w:rsid w:val="000D4048"/>
    <w:rsid w:val="000D54AE"/>
    <w:rsid w:val="000D7DDC"/>
    <w:rsid w:val="000D7E35"/>
    <w:rsid w:val="000E06E6"/>
    <w:rsid w:val="000E07C8"/>
    <w:rsid w:val="000E3E29"/>
    <w:rsid w:val="000E611D"/>
    <w:rsid w:val="000F52F6"/>
    <w:rsid w:val="000F6543"/>
    <w:rsid w:val="000F7710"/>
    <w:rsid w:val="00100241"/>
    <w:rsid w:val="00100D97"/>
    <w:rsid w:val="0010159A"/>
    <w:rsid w:val="00103AD3"/>
    <w:rsid w:val="00104110"/>
    <w:rsid w:val="001043E3"/>
    <w:rsid w:val="00104595"/>
    <w:rsid w:val="00106BDA"/>
    <w:rsid w:val="001072B8"/>
    <w:rsid w:val="00107C00"/>
    <w:rsid w:val="00111BB0"/>
    <w:rsid w:val="001129A3"/>
    <w:rsid w:val="00112F79"/>
    <w:rsid w:val="001132A8"/>
    <w:rsid w:val="00114A35"/>
    <w:rsid w:val="00115C38"/>
    <w:rsid w:val="00121AF4"/>
    <w:rsid w:val="00121D52"/>
    <w:rsid w:val="00122188"/>
    <w:rsid w:val="00124390"/>
    <w:rsid w:val="00124F9C"/>
    <w:rsid w:val="00126465"/>
    <w:rsid w:val="00130107"/>
    <w:rsid w:val="00130C79"/>
    <w:rsid w:val="00130C9F"/>
    <w:rsid w:val="00131983"/>
    <w:rsid w:val="001319A7"/>
    <w:rsid w:val="00135D2C"/>
    <w:rsid w:val="001360DB"/>
    <w:rsid w:val="001371FE"/>
    <w:rsid w:val="00140DB1"/>
    <w:rsid w:val="0014102D"/>
    <w:rsid w:val="00144002"/>
    <w:rsid w:val="00144CCC"/>
    <w:rsid w:val="001462A8"/>
    <w:rsid w:val="00150AEE"/>
    <w:rsid w:val="00151AD6"/>
    <w:rsid w:val="00155AE3"/>
    <w:rsid w:val="00157281"/>
    <w:rsid w:val="001576B5"/>
    <w:rsid w:val="001605FE"/>
    <w:rsid w:val="00161F11"/>
    <w:rsid w:val="001638E6"/>
    <w:rsid w:val="001665C6"/>
    <w:rsid w:val="00166B17"/>
    <w:rsid w:val="001727C0"/>
    <w:rsid w:val="00173301"/>
    <w:rsid w:val="0017344C"/>
    <w:rsid w:val="00174B7D"/>
    <w:rsid w:val="0018226B"/>
    <w:rsid w:val="00183C46"/>
    <w:rsid w:val="00185C95"/>
    <w:rsid w:val="0018689A"/>
    <w:rsid w:val="00186B8D"/>
    <w:rsid w:val="00190692"/>
    <w:rsid w:val="00193AE7"/>
    <w:rsid w:val="00193BF1"/>
    <w:rsid w:val="00195893"/>
    <w:rsid w:val="001A3CD4"/>
    <w:rsid w:val="001A62AF"/>
    <w:rsid w:val="001A73A7"/>
    <w:rsid w:val="001B0A18"/>
    <w:rsid w:val="001B2CF3"/>
    <w:rsid w:val="001B4070"/>
    <w:rsid w:val="001B4F62"/>
    <w:rsid w:val="001B6566"/>
    <w:rsid w:val="001B6A26"/>
    <w:rsid w:val="001B6ADC"/>
    <w:rsid w:val="001B73E2"/>
    <w:rsid w:val="001B751D"/>
    <w:rsid w:val="001B787D"/>
    <w:rsid w:val="001C2BCF"/>
    <w:rsid w:val="001C417E"/>
    <w:rsid w:val="001C5437"/>
    <w:rsid w:val="001C55F8"/>
    <w:rsid w:val="001C5D25"/>
    <w:rsid w:val="001C73D0"/>
    <w:rsid w:val="001C7B66"/>
    <w:rsid w:val="001D1FB2"/>
    <w:rsid w:val="001D4596"/>
    <w:rsid w:val="001D49BA"/>
    <w:rsid w:val="001D4A56"/>
    <w:rsid w:val="001D747B"/>
    <w:rsid w:val="001E541D"/>
    <w:rsid w:val="001E556E"/>
    <w:rsid w:val="001E6272"/>
    <w:rsid w:val="001E7784"/>
    <w:rsid w:val="001F033C"/>
    <w:rsid w:val="001F20EB"/>
    <w:rsid w:val="001F2F24"/>
    <w:rsid w:val="001F32A7"/>
    <w:rsid w:val="001F4A67"/>
    <w:rsid w:val="001F4E2A"/>
    <w:rsid w:val="002001BA"/>
    <w:rsid w:val="0020045B"/>
    <w:rsid w:val="00200639"/>
    <w:rsid w:val="002031AB"/>
    <w:rsid w:val="00205690"/>
    <w:rsid w:val="00205C43"/>
    <w:rsid w:val="00206F62"/>
    <w:rsid w:val="0021452E"/>
    <w:rsid w:val="00214CDF"/>
    <w:rsid w:val="00215557"/>
    <w:rsid w:val="00220FA3"/>
    <w:rsid w:val="00222409"/>
    <w:rsid w:val="00223068"/>
    <w:rsid w:val="00224A48"/>
    <w:rsid w:val="002251BE"/>
    <w:rsid w:val="00225EF9"/>
    <w:rsid w:val="00230F74"/>
    <w:rsid w:val="00231507"/>
    <w:rsid w:val="00232CE9"/>
    <w:rsid w:val="002330B0"/>
    <w:rsid w:val="002345E8"/>
    <w:rsid w:val="00235EE2"/>
    <w:rsid w:val="00235F28"/>
    <w:rsid w:val="00237838"/>
    <w:rsid w:val="0024084A"/>
    <w:rsid w:val="00241548"/>
    <w:rsid w:val="00241B62"/>
    <w:rsid w:val="002431CF"/>
    <w:rsid w:val="0024324A"/>
    <w:rsid w:val="002437DC"/>
    <w:rsid w:val="00246066"/>
    <w:rsid w:val="00246B28"/>
    <w:rsid w:val="00251B4B"/>
    <w:rsid w:val="00254575"/>
    <w:rsid w:val="00255E45"/>
    <w:rsid w:val="00256B5B"/>
    <w:rsid w:val="00256BD8"/>
    <w:rsid w:val="002612E0"/>
    <w:rsid w:val="002616D5"/>
    <w:rsid w:val="00261E8A"/>
    <w:rsid w:val="00261EF9"/>
    <w:rsid w:val="00262200"/>
    <w:rsid w:val="00262C38"/>
    <w:rsid w:val="00264B88"/>
    <w:rsid w:val="00265581"/>
    <w:rsid w:val="00266114"/>
    <w:rsid w:val="00270351"/>
    <w:rsid w:val="00271AE5"/>
    <w:rsid w:val="00272653"/>
    <w:rsid w:val="002747A2"/>
    <w:rsid w:val="00275807"/>
    <w:rsid w:val="00276712"/>
    <w:rsid w:val="00277498"/>
    <w:rsid w:val="002776D3"/>
    <w:rsid w:val="00283369"/>
    <w:rsid w:val="002834E8"/>
    <w:rsid w:val="00287937"/>
    <w:rsid w:val="00290F83"/>
    <w:rsid w:val="0029697B"/>
    <w:rsid w:val="0029732D"/>
    <w:rsid w:val="002A17EF"/>
    <w:rsid w:val="002A322C"/>
    <w:rsid w:val="002A410C"/>
    <w:rsid w:val="002A5A94"/>
    <w:rsid w:val="002A5E09"/>
    <w:rsid w:val="002A621F"/>
    <w:rsid w:val="002A7154"/>
    <w:rsid w:val="002A76A9"/>
    <w:rsid w:val="002B19D5"/>
    <w:rsid w:val="002C1BF7"/>
    <w:rsid w:val="002C2C72"/>
    <w:rsid w:val="002C3F28"/>
    <w:rsid w:val="002C4420"/>
    <w:rsid w:val="002C5091"/>
    <w:rsid w:val="002C529B"/>
    <w:rsid w:val="002C5B56"/>
    <w:rsid w:val="002D1172"/>
    <w:rsid w:val="002D2062"/>
    <w:rsid w:val="002D559D"/>
    <w:rsid w:val="002D7968"/>
    <w:rsid w:val="002E3895"/>
    <w:rsid w:val="002E3C03"/>
    <w:rsid w:val="002E5DF9"/>
    <w:rsid w:val="002F07A4"/>
    <w:rsid w:val="002F1553"/>
    <w:rsid w:val="002F20F4"/>
    <w:rsid w:val="002F4E63"/>
    <w:rsid w:val="002F515B"/>
    <w:rsid w:val="002F5AA9"/>
    <w:rsid w:val="002F6362"/>
    <w:rsid w:val="002F6C31"/>
    <w:rsid w:val="00300DA3"/>
    <w:rsid w:val="003024A9"/>
    <w:rsid w:val="003034E1"/>
    <w:rsid w:val="0030468A"/>
    <w:rsid w:val="0030725C"/>
    <w:rsid w:val="00307BC8"/>
    <w:rsid w:val="00307D8E"/>
    <w:rsid w:val="00311983"/>
    <w:rsid w:val="00311FBB"/>
    <w:rsid w:val="003204D8"/>
    <w:rsid w:val="00320C8A"/>
    <w:rsid w:val="00323E21"/>
    <w:rsid w:val="00323E6F"/>
    <w:rsid w:val="00324109"/>
    <w:rsid w:val="003245D8"/>
    <w:rsid w:val="00324852"/>
    <w:rsid w:val="00324D6A"/>
    <w:rsid w:val="00326CB5"/>
    <w:rsid w:val="00326E51"/>
    <w:rsid w:val="00327BB5"/>
    <w:rsid w:val="0033144D"/>
    <w:rsid w:val="003325B1"/>
    <w:rsid w:val="00335154"/>
    <w:rsid w:val="003353AE"/>
    <w:rsid w:val="00335972"/>
    <w:rsid w:val="00341728"/>
    <w:rsid w:val="00341F32"/>
    <w:rsid w:val="00342D34"/>
    <w:rsid w:val="003453E7"/>
    <w:rsid w:val="00345A3F"/>
    <w:rsid w:val="00351309"/>
    <w:rsid w:val="003532D0"/>
    <w:rsid w:val="003532F3"/>
    <w:rsid w:val="00356491"/>
    <w:rsid w:val="003658A1"/>
    <w:rsid w:val="003658B2"/>
    <w:rsid w:val="00365E6E"/>
    <w:rsid w:val="00367F26"/>
    <w:rsid w:val="00370183"/>
    <w:rsid w:val="0037142C"/>
    <w:rsid w:val="00374E53"/>
    <w:rsid w:val="00375970"/>
    <w:rsid w:val="003775A4"/>
    <w:rsid w:val="003827A7"/>
    <w:rsid w:val="00383546"/>
    <w:rsid w:val="0038425F"/>
    <w:rsid w:val="00385AA1"/>
    <w:rsid w:val="00390A9C"/>
    <w:rsid w:val="00391F37"/>
    <w:rsid w:val="00395772"/>
    <w:rsid w:val="00397C3D"/>
    <w:rsid w:val="00397FEF"/>
    <w:rsid w:val="003A0ED2"/>
    <w:rsid w:val="003A1138"/>
    <w:rsid w:val="003A13C3"/>
    <w:rsid w:val="003A2144"/>
    <w:rsid w:val="003A2B14"/>
    <w:rsid w:val="003A4918"/>
    <w:rsid w:val="003A5C13"/>
    <w:rsid w:val="003A74D7"/>
    <w:rsid w:val="003A7DA1"/>
    <w:rsid w:val="003B209A"/>
    <w:rsid w:val="003B2C2B"/>
    <w:rsid w:val="003B33A4"/>
    <w:rsid w:val="003B395D"/>
    <w:rsid w:val="003B45E5"/>
    <w:rsid w:val="003B495D"/>
    <w:rsid w:val="003B51C1"/>
    <w:rsid w:val="003B5530"/>
    <w:rsid w:val="003B5FA2"/>
    <w:rsid w:val="003B69F6"/>
    <w:rsid w:val="003B6E4B"/>
    <w:rsid w:val="003C1CE5"/>
    <w:rsid w:val="003C41AB"/>
    <w:rsid w:val="003C4A6D"/>
    <w:rsid w:val="003C5806"/>
    <w:rsid w:val="003D0C05"/>
    <w:rsid w:val="003D350B"/>
    <w:rsid w:val="003D63C7"/>
    <w:rsid w:val="003D7382"/>
    <w:rsid w:val="003D7620"/>
    <w:rsid w:val="003E19D5"/>
    <w:rsid w:val="003E60E6"/>
    <w:rsid w:val="003F31BB"/>
    <w:rsid w:val="003F4493"/>
    <w:rsid w:val="00401871"/>
    <w:rsid w:val="00401C6D"/>
    <w:rsid w:val="0040391F"/>
    <w:rsid w:val="004041A3"/>
    <w:rsid w:val="004103E7"/>
    <w:rsid w:val="00414104"/>
    <w:rsid w:val="004145A3"/>
    <w:rsid w:val="00414FD6"/>
    <w:rsid w:val="00417BC5"/>
    <w:rsid w:val="0042181B"/>
    <w:rsid w:val="004224D6"/>
    <w:rsid w:val="00422991"/>
    <w:rsid w:val="00422E14"/>
    <w:rsid w:val="00426688"/>
    <w:rsid w:val="004266FC"/>
    <w:rsid w:val="00426ACF"/>
    <w:rsid w:val="00427071"/>
    <w:rsid w:val="00431D0C"/>
    <w:rsid w:val="00432C42"/>
    <w:rsid w:val="00435EF2"/>
    <w:rsid w:val="0043606D"/>
    <w:rsid w:val="00440A97"/>
    <w:rsid w:val="0044116A"/>
    <w:rsid w:val="004426F7"/>
    <w:rsid w:val="0044398D"/>
    <w:rsid w:val="00446412"/>
    <w:rsid w:val="00446880"/>
    <w:rsid w:val="00451244"/>
    <w:rsid w:val="00451856"/>
    <w:rsid w:val="004523E6"/>
    <w:rsid w:val="00452716"/>
    <w:rsid w:val="004573DE"/>
    <w:rsid w:val="00460987"/>
    <w:rsid w:val="0046116F"/>
    <w:rsid w:val="0046133B"/>
    <w:rsid w:val="00467239"/>
    <w:rsid w:val="00467C59"/>
    <w:rsid w:val="00470A7F"/>
    <w:rsid w:val="00471D78"/>
    <w:rsid w:val="00473C1F"/>
    <w:rsid w:val="00475BC3"/>
    <w:rsid w:val="004814AC"/>
    <w:rsid w:val="0048233F"/>
    <w:rsid w:val="00483122"/>
    <w:rsid w:val="00485373"/>
    <w:rsid w:val="00490CF0"/>
    <w:rsid w:val="0049130E"/>
    <w:rsid w:val="00491980"/>
    <w:rsid w:val="00495A72"/>
    <w:rsid w:val="004A0C03"/>
    <w:rsid w:val="004A3E79"/>
    <w:rsid w:val="004A4AA0"/>
    <w:rsid w:val="004A582B"/>
    <w:rsid w:val="004B01F2"/>
    <w:rsid w:val="004B1334"/>
    <w:rsid w:val="004B3584"/>
    <w:rsid w:val="004B52DD"/>
    <w:rsid w:val="004C09C5"/>
    <w:rsid w:val="004C3B4E"/>
    <w:rsid w:val="004C40E5"/>
    <w:rsid w:val="004C433C"/>
    <w:rsid w:val="004C4C58"/>
    <w:rsid w:val="004C58CA"/>
    <w:rsid w:val="004C6FB5"/>
    <w:rsid w:val="004C709E"/>
    <w:rsid w:val="004C775B"/>
    <w:rsid w:val="004D2C71"/>
    <w:rsid w:val="004D669D"/>
    <w:rsid w:val="004D7F6F"/>
    <w:rsid w:val="004E0736"/>
    <w:rsid w:val="004E08EF"/>
    <w:rsid w:val="004E2934"/>
    <w:rsid w:val="004E2E5F"/>
    <w:rsid w:val="004E4491"/>
    <w:rsid w:val="004F1844"/>
    <w:rsid w:val="004F18FA"/>
    <w:rsid w:val="004F20EA"/>
    <w:rsid w:val="004F2368"/>
    <w:rsid w:val="004F318F"/>
    <w:rsid w:val="004F43AA"/>
    <w:rsid w:val="004F4C48"/>
    <w:rsid w:val="004F5F9A"/>
    <w:rsid w:val="004F67BF"/>
    <w:rsid w:val="0050207F"/>
    <w:rsid w:val="005020B0"/>
    <w:rsid w:val="005022DE"/>
    <w:rsid w:val="00503101"/>
    <w:rsid w:val="00503E6C"/>
    <w:rsid w:val="00505390"/>
    <w:rsid w:val="005055E2"/>
    <w:rsid w:val="005106B3"/>
    <w:rsid w:val="00510A02"/>
    <w:rsid w:val="00511676"/>
    <w:rsid w:val="005154A9"/>
    <w:rsid w:val="005154B6"/>
    <w:rsid w:val="00516662"/>
    <w:rsid w:val="00521B62"/>
    <w:rsid w:val="00521FCC"/>
    <w:rsid w:val="005227DE"/>
    <w:rsid w:val="005232B1"/>
    <w:rsid w:val="005239EE"/>
    <w:rsid w:val="005245FA"/>
    <w:rsid w:val="00524F1D"/>
    <w:rsid w:val="005264D7"/>
    <w:rsid w:val="00527378"/>
    <w:rsid w:val="00532FD5"/>
    <w:rsid w:val="0053461D"/>
    <w:rsid w:val="00534E0F"/>
    <w:rsid w:val="00535521"/>
    <w:rsid w:val="00535754"/>
    <w:rsid w:val="00535CE3"/>
    <w:rsid w:val="00536127"/>
    <w:rsid w:val="00536E5A"/>
    <w:rsid w:val="00536F91"/>
    <w:rsid w:val="005415A8"/>
    <w:rsid w:val="00541875"/>
    <w:rsid w:val="00541FE0"/>
    <w:rsid w:val="005423AB"/>
    <w:rsid w:val="00543304"/>
    <w:rsid w:val="00543841"/>
    <w:rsid w:val="00543E76"/>
    <w:rsid w:val="0054673C"/>
    <w:rsid w:val="00546BA9"/>
    <w:rsid w:val="00547049"/>
    <w:rsid w:val="00547ADA"/>
    <w:rsid w:val="00556D39"/>
    <w:rsid w:val="005571D3"/>
    <w:rsid w:val="00560306"/>
    <w:rsid w:val="0056301A"/>
    <w:rsid w:val="005640AF"/>
    <w:rsid w:val="00570023"/>
    <w:rsid w:val="00570B46"/>
    <w:rsid w:val="0057288C"/>
    <w:rsid w:val="00574D49"/>
    <w:rsid w:val="00577C7B"/>
    <w:rsid w:val="00577C8E"/>
    <w:rsid w:val="00582EE7"/>
    <w:rsid w:val="005848F5"/>
    <w:rsid w:val="00586675"/>
    <w:rsid w:val="00591436"/>
    <w:rsid w:val="00591556"/>
    <w:rsid w:val="00591695"/>
    <w:rsid w:val="00596004"/>
    <w:rsid w:val="0059762D"/>
    <w:rsid w:val="005A0BD6"/>
    <w:rsid w:val="005A18D9"/>
    <w:rsid w:val="005A2BEB"/>
    <w:rsid w:val="005A4206"/>
    <w:rsid w:val="005A47DF"/>
    <w:rsid w:val="005A5617"/>
    <w:rsid w:val="005A6A80"/>
    <w:rsid w:val="005A75E2"/>
    <w:rsid w:val="005B022D"/>
    <w:rsid w:val="005B1819"/>
    <w:rsid w:val="005B2988"/>
    <w:rsid w:val="005B3AA9"/>
    <w:rsid w:val="005B56A0"/>
    <w:rsid w:val="005B59F9"/>
    <w:rsid w:val="005B5A98"/>
    <w:rsid w:val="005B7B51"/>
    <w:rsid w:val="005C00CE"/>
    <w:rsid w:val="005C03DF"/>
    <w:rsid w:val="005C2451"/>
    <w:rsid w:val="005C398C"/>
    <w:rsid w:val="005C7CF5"/>
    <w:rsid w:val="005D025E"/>
    <w:rsid w:val="005D6646"/>
    <w:rsid w:val="005E066B"/>
    <w:rsid w:val="005E75AD"/>
    <w:rsid w:val="005E7A83"/>
    <w:rsid w:val="005F039D"/>
    <w:rsid w:val="005F0D8E"/>
    <w:rsid w:val="005F1420"/>
    <w:rsid w:val="005F218F"/>
    <w:rsid w:val="005F2253"/>
    <w:rsid w:val="005F288D"/>
    <w:rsid w:val="005F568F"/>
    <w:rsid w:val="00604D57"/>
    <w:rsid w:val="00611AA1"/>
    <w:rsid w:val="00612583"/>
    <w:rsid w:val="00617634"/>
    <w:rsid w:val="00622A25"/>
    <w:rsid w:val="00623257"/>
    <w:rsid w:val="00625A9B"/>
    <w:rsid w:val="0063060E"/>
    <w:rsid w:val="006308BC"/>
    <w:rsid w:val="00631125"/>
    <w:rsid w:val="00631580"/>
    <w:rsid w:val="00632C63"/>
    <w:rsid w:val="0063374B"/>
    <w:rsid w:val="00633C17"/>
    <w:rsid w:val="00635D53"/>
    <w:rsid w:val="0063674D"/>
    <w:rsid w:val="00637689"/>
    <w:rsid w:val="00640BF0"/>
    <w:rsid w:val="00640E35"/>
    <w:rsid w:val="00642857"/>
    <w:rsid w:val="006455CD"/>
    <w:rsid w:val="00646B5E"/>
    <w:rsid w:val="0065120E"/>
    <w:rsid w:val="006528E3"/>
    <w:rsid w:val="00653020"/>
    <w:rsid w:val="00654729"/>
    <w:rsid w:val="006549F5"/>
    <w:rsid w:val="00654C59"/>
    <w:rsid w:val="00655A65"/>
    <w:rsid w:val="00655EFD"/>
    <w:rsid w:val="00656FAC"/>
    <w:rsid w:val="00660183"/>
    <w:rsid w:val="006604D1"/>
    <w:rsid w:val="00661680"/>
    <w:rsid w:val="0066305C"/>
    <w:rsid w:val="0066490E"/>
    <w:rsid w:val="006653E9"/>
    <w:rsid w:val="00666970"/>
    <w:rsid w:val="0066717C"/>
    <w:rsid w:val="00667A49"/>
    <w:rsid w:val="0067034A"/>
    <w:rsid w:val="00671E7F"/>
    <w:rsid w:val="0067329F"/>
    <w:rsid w:val="006736E5"/>
    <w:rsid w:val="00673AD2"/>
    <w:rsid w:val="00673B33"/>
    <w:rsid w:val="00674AD8"/>
    <w:rsid w:val="00680D94"/>
    <w:rsid w:val="00682401"/>
    <w:rsid w:val="00682C64"/>
    <w:rsid w:val="006849C9"/>
    <w:rsid w:val="00685F23"/>
    <w:rsid w:val="006865BC"/>
    <w:rsid w:val="00686FB1"/>
    <w:rsid w:val="006871B4"/>
    <w:rsid w:val="00691FE6"/>
    <w:rsid w:val="00693CF9"/>
    <w:rsid w:val="00696A3D"/>
    <w:rsid w:val="006A12C7"/>
    <w:rsid w:val="006A12CB"/>
    <w:rsid w:val="006A5617"/>
    <w:rsid w:val="006B1061"/>
    <w:rsid w:val="006B175B"/>
    <w:rsid w:val="006B1785"/>
    <w:rsid w:val="006B3060"/>
    <w:rsid w:val="006B639E"/>
    <w:rsid w:val="006B6822"/>
    <w:rsid w:val="006B7DFF"/>
    <w:rsid w:val="006C0764"/>
    <w:rsid w:val="006C1DB1"/>
    <w:rsid w:val="006C26AC"/>
    <w:rsid w:val="006C284E"/>
    <w:rsid w:val="006C2972"/>
    <w:rsid w:val="006C3470"/>
    <w:rsid w:val="006C3BA2"/>
    <w:rsid w:val="006C46A7"/>
    <w:rsid w:val="006C4E93"/>
    <w:rsid w:val="006C56F5"/>
    <w:rsid w:val="006C5B84"/>
    <w:rsid w:val="006D180E"/>
    <w:rsid w:val="006D4A00"/>
    <w:rsid w:val="006D50C9"/>
    <w:rsid w:val="006D7CF7"/>
    <w:rsid w:val="006E063D"/>
    <w:rsid w:val="006E0C60"/>
    <w:rsid w:val="006E10E3"/>
    <w:rsid w:val="006E1668"/>
    <w:rsid w:val="006E208B"/>
    <w:rsid w:val="006E2F29"/>
    <w:rsid w:val="006E36F6"/>
    <w:rsid w:val="006E3DA9"/>
    <w:rsid w:val="006E459B"/>
    <w:rsid w:val="006E7059"/>
    <w:rsid w:val="006F271D"/>
    <w:rsid w:val="006F37CB"/>
    <w:rsid w:val="006F491E"/>
    <w:rsid w:val="006F52BA"/>
    <w:rsid w:val="006F53CA"/>
    <w:rsid w:val="006F559D"/>
    <w:rsid w:val="006F57B3"/>
    <w:rsid w:val="006F748D"/>
    <w:rsid w:val="00700F75"/>
    <w:rsid w:val="00701970"/>
    <w:rsid w:val="00702E8C"/>
    <w:rsid w:val="00703ADC"/>
    <w:rsid w:val="00705906"/>
    <w:rsid w:val="00711CCD"/>
    <w:rsid w:val="00712B76"/>
    <w:rsid w:val="00713D6A"/>
    <w:rsid w:val="00717A17"/>
    <w:rsid w:val="00717CB2"/>
    <w:rsid w:val="00720BBD"/>
    <w:rsid w:val="00720BCB"/>
    <w:rsid w:val="00726A58"/>
    <w:rsid w:val="00730DD7"/>
    <w:rsid w:val="00731A44"/>
    <w:rsid w:val="00740807"/>
    <w:rsid w:val="007431B6"/>
    <w:rsid w:val="00743E14"/>
    <w:rsid w:val="00743F00"/>
    <w:rsid w:val="00744DA7"/>
    <w:rsid w:val="0074569B"/>
    <w:rsid w:val="0074599E"/>
    <w:rsid w:val="0074699F"/>
    <w:rsid w:val="00746FD4"/>
    <w:rsid w:val="00747036"/>
    <w:rsid w:val="007519D7"/>
    <w:rsid w:val="00752089"/>
    <w:rsid w:val="007607CC"/>
    <w:rsid w:val="00764222"/>
    <w:rsid w:val="00764E5B"/>
    <w:rsid w:val="007652D5"/>
    <w:rsid w:val="00771791"/>
    <w:rsid w:val="007733BD"/>
    <w:rsid w:val="00773A24"/>
    <w:rsid w:val="007755FA"/>
    <w:rsid w:val="007773EB"/>
    <w:rsid w:val="00780B8B"/>
    <w:rsid w:val="0078210F"/>
    <w:rsid w:val="007877E0"/>
    <w:rsid w:val="00790B8F"/>
    <w:rsid w:val="007934DF"/>
    <w:rsid w:val="00793A6E"/>
    <w:rsid w:val="00796015"/>
    <w:rsid w:val="007A0B13"/>
    <w:rsid w:val="007A0E79"/>
    <w:rsid w:val="007A1F49"/>
    <w:rsid w:val="007A3EBC"/>
    <w:rsid w:val="007A6379"/>
    <w:rsid w:val="007B119A"/>
    <w:rsid w:val="007B2CFA"/>
    <w:rsid w:val="007B4B2C"/>
    <w:rsid w:val="007B6B7C"/>
    <w:rsid w:val="007B78A7"/>
    <w:rsid w:val="007C15E5"/>
    <w:rsid w:val="007C3543"/>
    <w:rsid w:val="007C5461"/>
    <w:rsid w:val="007C6981"/>
    <w:rsid w:val="007D387D"/>
    <w:rsid w:val="007D7687"/>
    <w:rsid w:val="007E1E83"/>
    <w:rsid w:val="007E46CD"/>
    <w:rsid w:val="007F14B3"/>
    <w:rsid w:val="007F1B4B"/>
    <w:rsid w:val="007F5E34"/>
    <w:rsid w:val="007F7E96"/>
    <w:rsid w:val="00801279"/>
    <w:rsid w:val="00802E0B"/>
    <w:rsid w:val="00804212"/>
    <w:rsid w:val="00804989"/>
    <w:rsid w:val="008055ED"/>
    <w:rsid w:val="008056BA"/>
    <w:rsid w:val="00805FED"/>
    <w:rsid w:val="00807733"/>
    <w:rsid w:val="00807A4A"/>
    <w:rsid w:val="00811713"/>
    <w:rsid w:val="00812C70"/>
    <w:rsid w:val="00813F8B"/>
    <w:rsid w:val="0081660D"/>
    <w:rsid w:val="00816EBB"/>
    <w:rsid w:val="00820A9E"/>
    <w:rsid w:val="00822A06"/>
    <w:rsid w:val="00822BA4"/>
    <w:rsid w:val="00823791"/>
    <w:rsid w:val="00824D04"/>
    <w:rsid w:val="00825A6A"/>
    <w:rsid w:val="00825A73"/>
    <w:rsid w:val="008262C8"/>
    <w:rsid w:val="008322AC"/>
    <w:rsid w:val="0083635F"/>
    <w:rsid w:val="00840480"/>
    <w:rsid w:val="00842641"/>
    <w:rsid w:val="008445E7"/>
    <w:rsid w:val="008468BB"/>
    <w:rsid w:val="00847115"/>
    <w:rsid w:val="00847348"/>
    <w:rsid w:val="00850D78"/>
    <w:rsid w:val="00851B7B"/>
    <w:rsid w:val="00853C27"/>
    <w:rsid w:val="00853DA6"/>
    <w:rsid w:val="0085494C"/>
    <w:rsid w:val="00860636"/>
    <w:rsid w:val="00865742"/>
    <w:rsid w:val="0086594D"/>
    <w:rsid w:val="00873315"/>
    <w:rsid w:val="0087417F"/>
    <w:rsid w:val="00880647"/>
    <w:rsid w:val="00883043"/>
    <w:rsid w:val="00885446"/>
    <w:rsid w:val="00886420"/>
    <w:rsid w:val="00895653"/>
    <w:rsid w:val="00896E69"/>
    <w:rsid w:val="008A0253"/>
    <w:rsid w:val="008A17B8"/>
    <w:rsid w:val="008A22F3"/>
    <w:rsid w:val="008A2954"/>
    <w:rsid w:val="008A4594"/>
    <w:rsid w:val="008A495C"/>
    <w:rsid w:val="008A4EEA"/>
    <w:rsid w:val="008B237A"/>
    <w:rsid w:val="008B2780"/>
    <w:rsid w:val="008B34AC"/>
    <w:rsid w:val="008B4664"/>
    <w:rsid w:val="008B5929"/>
    <w:rsid w:val="008C08D5"/>
    <w:rsid w:val="008C2321"/>
    <w:rsid w:val="008C38DE"/>
    <w:rsid w:val="008C7DAF"/>
    <w:rsid w:val="008D1F3C"/>
    <w:rsid w:val="008D2D2A"/>
    <w:rsid w:val="008D2EEE"/>
    <w:rsid w:val="008D51FC"/>
    <w:rsid w:val="008D7BFE"/>
    <w:rsid w:val="008E4440"/>
    <w:rsid w:val="008E4E8A"/>
    <w:rsid w:val="008E6A75"/>
    <w:rsid w:val="008F28BD"/>
    <w:rsid w:val="008F5571"/>
    <w:rsid w:val="008F7F7A"/>
    <w:rsid w:val="009011DF"/>
    <w:rsid w:val="0090327C"/>
    <w:rsid w:val="0090350F"/>
    <w:rsid w:val="00904EE0"/>
    <w:rsid w:val="00904F84"/>
    <w:rsid w:val="0090553F"/>
    <w:rsid w:val="009073F9"/>
    <w:rsid w:val="00910395"/>
    <w:rsid w:val="00910919"/>
    <w:rsid w:val="00913189"/>
    <w:rsid w:val="00915752"/>
    <w:rsid w:val="0092297F"/>
    <w:rsid w:val="0092635F"/>
    <w:rsid w:val="00930FE3"/>
    <w:rsid w:val="009342D6"/>
    <w:rsid w:val="009362DA"/>
    <w:rsid w:val="009375FD"/>
    <w:rsid w:val="00940D6D"/>
    <w:rsid w:val="00940EBD"/>
    <w:rsid w:val="0094159A"/>
    <w:rsid w:val="00941D3D"/>
    <w:rsid w:val="00942AE5"/>
    <w:rsid w:val="009430B3"/>
    <w:rsid w:val="00943C58"/>
    <w:rsid w:val="00944C44"/>
    <w:rsid w:val="00946E5D"/>
    <w:rsid w:val="0095095E"/>
    <w:rsid w:val="00951FB0"/>
    <w:rsid w:val="00955C61"/>
    <w:rsid w:val="00955C68"/>
    <w:rsid w:val="00955F98"/>
    <w:rsid w:val="00960CBC"/>
    <w:rsid w:val="0096256F"/>
    <w:rsid w:val="00964846"/>
    <w:rsid w:val="00966798"/>
    <w:rsid w:val="00966C0D"/>
    <w:rsid w:val="00967833"/>
    <w:rsid w:val="00967F8C"/>
    <w:rsid w:val="00970B80"/>
    <w:rsid w:val="00970CED"/>
    <w:rsid w:val="00972C7B"/>
    <w:rsid w:val="00973030"/>
    <w:rsid w:val="009731AD"/>
    <w:rsid w:val="00973A81"/>
    <w:rsid w:val="009765E8"/>
    <w:rsid w:val="0097663B"/>
    <w:rsid w:val="009810BF"/>
    <w:rsid w:val="00983176"/>
    <w:rsid w:val="009833FA"/>
    <w:rsid w:val="009841F4"/>
    <w:rsid w:val="00984B12"/>
    <w:rsid w:val="009858DB"/>
    <w:rsid w:val="00990E2C"/>
    <w:rsid w:val="009963CB"/>
    <w:rsid w:val="009964C5"/>
    <w:rsid w:val="009A13A5"/>
    <w:rsid w:val="009A1904"/>
    <w:rsid w:val="009A50AB"/>
    <w:rsid w:val="009B2A79"/>
    <w:rsid w:val="009B480A"/>
    <w:rsid w:val="009B5817"/>
    <w:rsid w:val="009C0B47"/>
    <w:rsid w:val="009C4D04"/>
    <w:rsid w:val="009D291D"/>
    <w:rsid w:val="009D5ECB"/>
    <w:rsid w:val="009E02FD"/>
    <w:rsid w:val="009E1AE9"/>
    <w:rsid w:val="009E3094"/>
    <w:rsid w:val="009E455E"/>
    <w:rsid w:val="009E497C"/>
    <w:rsid w:val="009E556F"/>
    <w:rsid w:val="009E5F18"/>
    <w:rsid w:val="009F0E94"/>
    <w:rsid w:val="009F4208"/>
    <w:rsid w:val="009F43CC"/>
    <w:rsid w:val="009F4942"/>
    <w:rsid w:val="009F70C1"/>
    <w:rsid w:val="00A020D1"/>
    <w:rsid w:val="00A02CCC"/>
    <w:rsid w:val="00A038F0"/>
    <w:rsid w:val="00A04CDA"/>
    <w:rsid w:val="00A068BB"/>
    <w:rsid w:val="00A06D31"/>
    <w:rsid w:val="00A07284"/>
    <w:rsid w:val="00A0769B"/>
    <w:rsid w:val="00A10059"/>
    <w:rsid w:val="00A10407"/>
    <w:rsid w:val="00A10CF0"/>
    <w:rsid w:val="00A112A9"/>
    <w:rsid w:val="00A12A92"/>
    <w:rsid w:val="00A16C6D"/>
    <w:rsid w:val="00A17ACD"/>
    <w:rsid w:val="00A26C61"/>
    <w:rsid w:val="00A27923"/>
    <w:rsid w:val="00A32990"/>
    <w:rsid w:val="00A34629"/>
    <w:rsid w:val="00A34D2D"/>
    <w:rsid w:val="00A3566C"/>
    <w:rsid w:val="00A36895"/>
    <w:rsid w:val="00A4119A"/>
    <w:rsid w:val="00A43667"/>
    <w:rsid w:val="00A464A8"/>
    <w:rsid w:val="00A4782D"/>
    <w:rsid w:val="00A5062F"/>
    <w:rsid w:val="00A514BF"/>
    <w:rsid w:val="00A52E1F"/>
    <w:rsid w:val="00A5340C"/>
    <w:rsid w:val="00A55156"/>
    <w:rsid w:val="00A5612C"/>
    <w:rsid w:val="00A57DDF"/>
    <w:rsid w:val="00A60A7A"/>
    <w:rsid w:val="00A60C37"/>
    <w:rsid w:val="00A61D0B"/>
    <w:rsid w:val="00A644C2"/>
    <w:rsid w:val="00A65ADC"/>
    <w:rsid w:val="00A6648F"/>
    <w:rsid w:val="00A7057F"/>
    <w:rsid w:val="00A74DA3"/>
    <w:rsid w:val="00A758F9"/>
    <w:rsid w:val="00A7684A"/>
    <w:rsid w:val="00A777C7"/>
    <w:rsid w:val="00A77AC7"/>
    <w:rsid w:val="00A77E4D"/>
    <w:rsid w:val="00A812E6"/>
    <w:rsid w:val="00A829B6"/>
    <w:rsid w:val="00A8601D"/>
    <w:rsid w:val="00A86EEF"/>
    <w:rsid w:val="00A87EAA"/>
    <w:rsid w:val="00A90147"/>
    <w:rsid w:val="00A91324"/>
    <w:rsid w:val="00A9247B"/>
    <w:rsid w:val="00A93F0F"/>
    <w:rsid w:val="00A95651"/>
    <w:rsid w:val="00A964B3"/>
    <w:rsid w:val="00AA1341"/>
    <w:rsid w:val="00AA162F"/>
    <w:rsid w:val="00AA268E"/>
    <w:rsid w:val="00AA5509"/>
    <w:rsid w:val="00AB1113"/>
    <w:rsid w:val="00AB21BF"/>
    <w:rsid w:val="00AB2451"/>
    <w:rsid w:val="00AB5ABC"/>
    <w:rsid w:val="00AB5C9C"/>
    <w:rsid w:val="00AB6241"/>
    <w:rsid w:val="00AB69DA"/>
    <w:rsid w:val="00AC2FAE"/>
    <w:rsid w:val="00AC352F"/>
    <w:rsid w:val="00AC382C"/>
    <w:rsid w:val="00AC531F"/>
    <w:rsid w:val="00AC7A92"/>
    <w:rsid w:val="00AC7FF0"/>
    <w:rsid w:val="00AD796A"/>
    <w:rsid w:val="00AE09BF"/>
    <w:rsid w:val="00AE1346"/>
    <w:rsid w:val="00AE188E"/>
    <w:rsid w:val="00AE1BED"/>
    <w:rsid w:val="00AE3C78"/>
    <w:rsid w:val="00AE526B"/>
    <w:rsid w:val="00AE6D76"/>
    <w:rsid w:val="00AE79BC"/>
    <w:rsid w:val="00AF1034"/>
    <w:rsid w:val="00AF31A8"/>
    <w:rsid w:val="00AF3CF8"/>
    <w:rsid w:val="00AF763B"/>
    <w:rsid w:val="00B0220F"/>
    <w:rsid w:val="00B10A31"/>
    <w:rsid w:val="00B110F1"/>
    <w:rsid w:val="00B1367C"/>
    <w:rsid w:val="00B146DA"/>
    <w:rsid w:val="00B17BC7"/>
    <w:rsid w:val="00B2203A"/>
    <w:rsid w:val="00B245CE"/>
    <w:rsid w:val="00B25225"/>
    <w:rsid w:val="00B30BA8"/>
    <w:rsid w:val="00B30E64"/>
    <w:rsid w:val="00B32453"/>
    <w:rsid w:val="00B35D3B"/>
    <w:rsid w:val="00B364D3"/>
    <w:rsid w:val="00B36572"/>
    <w:rsid w:val="00B365CD"/>
    <w:rsid w:val="00B36AE6"/>
    <w:rsid w:val="00B40F7F"/>
    <w:rsid w:val="00B425F0"/>
    <w:rsid w:val="00B4650B"/>
    <w:rsid w:val="00B46917"/>
    <w:rsid w:val="00B46D4A"/>
    <w:rsid w:val="00B47E05"/>
    <w:rsid w:val="00B505E2"/>
    <w:rsid w:val="00B50CBD"/>
    <w:rsid w:val="00B51463"/>
    <w:rsid w:val="00B520F5"/>
    <w:rsid w:val="00B55097"/>
    <w:rsid w:val="00B556C5"/>
    <w:rsid w:val="00B557E3"/>
    <w:rsid w:val="00B620E0"/>
    <w:rsid w:val="00B624A6"/>
    <w:rsid w:val="00B646BB"/>
    <w:rsid w:val="00B65B57"/>
    <w:rsid w:val="00B65EC9"/>
    <w:rsid w:val="00B66A84"/>
    <w:rsid w:val="00B718CF"/>
    <w:rsid w:val="00B7261B"/>
    <w:rsid w:val="00B726D1"/>
    <w:rsid w:val="00B7328E"/>
    <w:rsid w:val="00B732F4"/>
    <w:rsid w:val="00B744F1"/>
    <w:rsid w:val="00B754F2"/>
    <w:rsid w:val="00B776FA"/>
    <w:rsid w:val="00B811FD"/>
    <w:rsid w:val="00B81726"/>
    <w:rsid w:val="00B8227E"/>
    <w:rsid w:val="00B86F50"/>
    <w:rsid w:val="00B86FBB"/>
    <w:rsid w:val="00B92D10"/>
    <w:rsid w:val="00B93B4B"/>
    <w:rsid w:val="00B94C8E"/>
    <w:rsid w:val="00B960FB"/>
    <w:rsid w:val="00B9708A"/>
    <w:rsid w:val="00B9752E"/>
    <w:rsid w:val="00BA00E6"/>
    <w:rsid w:val="00BA26F2"/>
    <w:rsid w:val="00BA373D"/>
    <w:rsid w:val="00BA3941"/>
    <w:rsid w:val="00BA3EC0"/>
    <w:rsid w:val="00BA481B"/>
    <w:rsid w:val="00BA5816"/>
    <w:rsid w:val="00BA6476"/>
    <w:rsid w:val="00BA753F"/>
    <w:rsid w:val="00BB0AAC"/>
    <w:rsid w:val="00BB221E"/>
    <w:rsid w:val="00BB27AB"/>
    <w:rsid w:val="00BB3CFB"/>
    <w:rsid w:val="00BC1E0A"/>
    <w:rsid w:val="00BC251A"/>
    <w:rsid w:val="00BC5E99"/>
    <w:rsid w:val="00BC77AF"/>
    <w:rsid w:val="00BD0966"/>
    <w:rsid w:val="00BD1723"/>
    <w:rsid w:val="00BD66DF"/>
    <w:rsid w:val="00BD6EE4"/>
    <w:rsid w:val="00BD7742"/>
    <w:rsid w:val="00BE0770"/>
    <w:rsid w:val="00BE10A2"/>
    <w:rsid w:val="00BE199F"/>
    <w:rsid w:val="00BE22FC"/>
    <w:rsid w:val="00BE2E9A"/>
    <w:rsid w:val="00BE4A38"/>
    <w:rsid w:val="00BE73FB"/>
    <w:rsid w:val="00BF7868"/>
    <w:rsid w:val="00BF7C66"/>
    <w:rsid w:val="00C0204A"/>
    <w:rsid w:val="00C03DD6"/>
    <w:rsid w:val="00C0459C"/>
    <w:rsid w:val="00C06D95"/>
    <w:rsid w:val="00C10C8B"/>
    <w:rsid w:val="00C11A99"/>
    <w:rsid w:val="00C12796"/>
    <w:rsid w:val="00C12BEC"/>
    <w:rsid w:val="00C13DD3"/>
    <w:rsid w:val="00C14A45"/>
    <w:rsid w:val="00C16CDB"/>
    <w:rsid w:val="00C21AAD"/>
    <w:rsid w:val="00C27ACD"/>
    <w:rsid w:val="00C31DC7"/>
    <w:rsid w:val="00C31EC8"/>
    <w:rsid w:val="00C332DB"/>
    <w:rsid w:val="00C3559D"/>
    <w:rsid w:val="00C35C21"/>
    <w:rsid w:val="00C36FF9"/>
    <w:rsid w:val="00C40CD1"/>
    <w:rsid w:val="00C40D9F"/>
    <w:rsid w:val="00C42674"/>
    <w:rsid w:val="00C43F2C"/>
    <w:rsid w:val="00C4524A"/>
    <w:rsid w:val="00C45310"/>
    <w:rsid w:val="00C4641C"/>
    <w:rsid w:val="00C46D63"/>
    <w:rsid w:val="00C47245"/>
    <w:rsid w:val="00C50310"/>
    <w:rsid w:val="00C518A9"/>
    <w:rsid w:val="00C52530"/>
    <w:rsid w:val="00C53D6C"/>
    <w:rsid w:val="00C57592"/>
    <w:rsid w:val="00C57BD8"/>
    <w:rsid w:val="00C61B1B"/>
    <w:rsid w:val="00C64E83"/>
    <w:rsid w:val="00C67385"/>
    <w:rsid w:val="00C7051D"/>
    <w:rsid w:val="00C723ED"/>
    <w:rsid w:val="00C73BA7"/>
    <w:rsid w:val="00C75E49"/>
    <w:rsid w:val="00C762CC"/>
    <w:rsid w:val="00C77DD0"/>
    <w:rsid w:val="00C81A9D"/>
    <w:rsid w:val="00C82CBC"/>
    <w:rsid w:val="00C83B52"/>
    <w:rsid w:val="00C83F78"/>
    <w:rsid w:val="00C86133"/>
    <w:rsid w:val="00C90921"/>
    <w:rsid w:val="00C940FA"/>
    <w:rsid w:val="00CA326B"/>
    <w:rsid w:val="00CA3CE4"/>
    <w:rsid w:val="00CA4E80"/>
    <w:rsid w:val="00CA5CE6"/>
    <w:rsid w:val="00CA68D8"/>
    <w:rsid w:val="00CA6FA9"/>
    <w:rsid w:val="00CB0599"/>
    <w:rsid w:val="00CB0872"/>
    <w:rsid w:val="00CB0949"/>
    <w:rsid w:val="00CB3004"/>
    <w:rsid w:val="00CB48DE"/>
    <w:rsid w:val="00CB4FCD"/>
    <w:rsid w:val="00CB6A14"/>
    <w:rsid w:val="00CC011C"/>
    <w:rsid w:val="00CC039F"/>
    <w:rsid w:val="00CC041C"/>
    <w:rsid w:val="00CC134B"/>
    <w:rsid w:val="00CC3196"/>
    <w:rsid w:val="00CC3981"/>
    <w:rsid w:val="00CC5F27"/>
    <w:rsid w:val="00CD4D16"/>
    <w:rsid w:val="00CE049E"/>
    <w:rsid w:val="00CE0FF4"/>
    <w:rsid w:val="00CE4EBB"/>
    <w:rsid w:val="00CE6F12"/>
    <w:rsid w:val="00CE777D"/>
    <w:rsid w:val="00CE79B1"/>
    <w:rsid w:val="00CE79ED"/>
    <w:rsid w:val="00CF42BF"/>
    <w:rsid w:val="00CF4437"/>
    <w:rsid w:val="00CF551D"/>
    <w:rsid w:val="00CF6E74"/>
    <w:rsid w:val="00D00601"/>
    <w:rsid w:val="00D02632"/>
    <w:rsid w:val="00D027CD"/>
    <w:rsid w:val="00D02F8B"/>
    <w:rsid w:val="00D07CD6"/>
    <w:rsid w:val="00D10684"/>
    <w:rsid w:val="00D11CF9"/>
    <w:rsid w:val="00D1216E"/>
    <w:rsid w:val="00D131D0"/>
    <w:rsid w:val="00D1540E"/>
    <w:rsid w:val="00D16077"/>
    <w:rsid w:val="00D179B6"/>
    <w:rsid w:val="00D23EBC"/>
    <w:rsid w:val="00D2467E"/>
    <w:rsid w:val="00D26C2C"/>
    <w:rsid w:val="00D30017"/>
    <w:rsid w:val="00D30A83"/>
    <w:rsid w:val="00D3237E"/>
    <w:rsid w:val="00D3289D"/>
    <w:rsid w:val="00D35CB7"/>
    <w:rsid w:val="00D431CC"/>
    <w:rsid w:val="00D47261"/>
    <w:rsid w:val="00D479BA"/>
    <w:rsid w:val="00D504F9"/>
    <w:rsid w:val="00D50AFB"/>
    <w:rsid w:val="00D521BD"/>
    <w:rsid w:val="00D52F14"/>
    <w:rsid w:val="00D54657"/>
    <w:rsid w:val="00D546F8"/>
    <w:rsid w:val="00D54A2E"/>
    <w:rsid w:val="00D57C22"/>
    <w:rsid w:val="00D607F9"/>
    <w:rsid w:val="00D620EC"/>
    <w:rsid w:val="00D6391F"/>
    <w:rsid w:val="00D64330"/>
    <w:rsid w:val="00D655FB"/>
    <w:rsid w:val="00D671C7"/>
    <w:rsid w:val="00D70633"/>
    <w:rsid w:val="00D74349"/>
    <w:rsid w:val="00D74F4B"/>
    <w:rsid w:val="00D772E7"/>
    <w:rsid w:val="00D80028"/>
    <w:rsid w:val="00D83CFB"/>
    <w:rsid w:val="00D850AA"/>
    <w:rsid w:val="00D85E57"/>
    <w:rsid w:val="00D87EC3"/>
    <w:rsid w:val="00D904AC"/>
    <w:rsid w:val="00D9175E"/>
    <w:rsid w:val="00D92083"/>
    <w:rsid w:val="00D936D2"/>
    <w:rsid w:val="00D95BE6"/>
    <w:rsid w:val="00D9663F"/>
    <w:rsid w:val="00D96721"/>
    <w:rsid w:val="00D97907"/>
    <w:rsid w:val="00DA178D"/>
    <w:rsid w:val="00DA3482"/>
    <w:rsid w:val="00DA6A1A"/>
    <w:rsid w:val="00DB0CDD"/>
    <w:rsid w:val="00DB18FE"/>
    <w:rsid w:val="00DB3087"/>
    <w:rsid w:val="00DB4569"/>
    <w:rsid w:val="00DB73D9"/>
    <w:rsid w:val="00DB7953"/>
    <w:rsid w:val="00DC168D"/>
    <w:rsid w:val="00DC323E"/>
    <w:rsid w:val="00DC336C"/>
    <w:rsid w:val="00DC3C10"/>
    <w:rsid w:val="00DC43F8"/>
    <w:rsid w:val="00DC4405"/>
    <w:rsid w:val="00DC4FDC"/>
    <w:rsid w:val="00DC5378"/>
    <w:rsid w:val="00DC563E"/>
    <w:rsid w:val="00DC6D7F"/>
    <w:rsid w:val="00DD22A9"/>
    <w:rsid w:val="00DD41FD"/>
    <w:rsid w:val="00DD4C89"/>
    <w:rsid w:val="00DD7626"/>
    <w:rsid w:val="00DE081E"/>
    <w:rsid w:val="00DF5A3F"/>
    <w:rsid w:val="00DF6D79"/>
    <w:rsid w:val="00E0060C"/>
    <w:rsid w:val="00E00B40"/>
    <w:rsid w:val="00E0187E"/>
    <w:rsid w:val="00E04089"/>
    <w:rsid w:val="00E041EC"/>
    <w:rsid w:val="00E05127"/>
    <w:rsid w:val="00E06317"/>
    <w:rsid w:val="00E068BC"/>
    <w:rsid w:val="00E07545"/>
    <w:rsid w:val="00E13946"/>
    <w:rsid w:val="00E1409E"/>
    <w:rsid w:val="00E1475B"/>
    <w:rsid w:val="00E14DAC"/>
    <w:rsid w:val="00E1551D"/>
    <w:rsid w:val="00E16E75"/>
    <w:rsid w:val="00E17310"/>
    <w:rsid w:val="00E22EBB"/>
    <w:rsid w:val="00E230D3"/>
    <w:rsid w:val="00E23827"/>
    <w:rsid w:val="00E241B4"/>
    <w:rsid w:val="00E2542A"/>
    <w:rsid w:val="00E25E50"/>
    <w:rsid w:val="00E270A8"/>
    <w:rsid w:val="00E303C0"/>
    <w:rsid w:val="00E3051B"/>
    <w:rsid w:val="00E313FD"/>
    <w:rsid w:val="00E36579"/>
    <w:rsid w:val="00E4189A"/>
    <w:rsid w:val="00E478F0"/>
    <w:rsid w:val="00E500AD"/>
    <w:rsid w:val="00E51E61"/>
    <w:rsid w:val="00E52477"/>
    <w:rsid w:val="00E53C9B"/>
    <w:rsid w:val="00E54526"/>
    <w:rsid w:val="00E5695F"/>
    <w:rsid w:val="00E56ABF"/>
    <w:rsid w:val="00E62E9F"/>
    <w:rsid w:val="00E644A6"/>
    <w:rsid w:val="00E65596"/>
    <w:rsid w:val="00E7012E"/>
    <w:rsid w:val="00E71C57"/>
    <w:rsid w:val="00E726F8"/>
    <w:rsid w:val="00E72C64"/>
    <w:rsid w:val="00E73FAE"/>
    <w:rsid w:val="00E75174"/>
    <w:rsid w:val="00E75963"/>
    <w:rsid w:val="00E77C71"/>
    <w:rsid w:val="00E80118"/>
    <w:rsid w:val="00E849D7"/>
    <w:rsid w:val="00E85686"/>
    <w:rsid w:val="00E8659D"/>
    <w:rsid w:val="00E86ED3"/>
    <w:rsid w:val="00E90C25"/>
    <w:rsid w:val="00E90D16"/>
    <w:rsid w:val="00E910E8"/>
    <w:rsid w:val="00E91E98"/>
    <w:rsid w:val="00E9336F"/>
    <w:rsid w:val="00E945AE"/>
    <w:rsid w:val="00E96539"/>
    <w:rsid w:val="00EA0015"/>
    <w:rsid w:val="00EA0A86"/>
    <w:rsid w:val="00EA3EC1"/>
    <w:rsid w:val="00EA7A7A"/>
    <w:rsid w:val="00EA7C12"/>
    <w:rsid w:val="00EB0D9C"/>
    <w:rsid w:val="00EB2715"/>
    <w:rsid w:val="00EB3910"/>
    <w:rsid w:val="00EB5FAD"/>
    <w:rsid w:val="00EB654F"/>
    <w:rsid w:val="00EB6931"/>
    <w:rsid w:val="00EC173F"/>
    <w:rsid w:val="00EC35E3"/>
    <w:rsid w:val="00ED0DD9"/>
    <w:rsid w:val="00ED159E"/>
    <w:rsid w:val="00ED4927"/>
    <w:rsid w:val="00ED7ADF"/>
    <w:rsid w:val="00EE2368"/>
    <w:rsid w:val="00EE3286"/>
    <w:rsid w:val="00EE43C6"/>
    <w:rsid w:val="00EE4CE1"/>
    <w:rsid w:val="00EE52A1"/>
    <w:rsid w:val="00EE52D7"/>
    <w:rsid w:val="00EE6795"/>
    <w:rsid w:val="00EE6F2F"/>
    <w:rsid w:val="00EE6FC5"/>
    <w:rsid w:val="00EE78A3"/>
    <w:rsid w:val="00EF1033"/>
    <w:rsid w:val="00EF13A3"/>
    <w:rsid w:val="00EF19C0"/>
    <w:rsid w:val="00EF24E9"/>
    <w:rsid w:val="00EF28AA"/>
    <w:rsid w:val="00EF5CBD"/>
    <w:rsid w:val="00EF73A6"/>
    <w:rsid w:val="00F004FB"/>
    <w:rsid w:val="00F008D7"/>
    <w:rsid w:val="00F02B7C"/>
    <w:rsid w:val="00F04CE1"/>
    <w:rsid w:val="00F05B1C"/>
    <w:rsid w:val="00F06B19"/>
    <w:rsid w:val="00F11874"/>
    <w:rsid w:val="00F11DB4"/>
    <w:rsid w:val="00F12748"/>
    <w:rsid w:val="00F161CC"/>
    <w:rsid w:val="00F208D3"/>
    <w:rsid w:val="00F21ABF"/>
    <w:rsid w:val="00F22288"/>
    <w:rsid w:val="00F23B00"/>
    <w:rsid w:val="00F2405D"/>
    <w:rsid w:val="00F246DD"/>
    <w:rsid w:val="00F24805"/>
    <w:rsid w:val="00F27F5F"/>
    <w:rsid w:val="00F30010"/>
    <w:rsid w:val="00F31838"/>
    <w:rsid w:val="00F322C5"/>
    <w:rsid w:val="00F337E7"/>
    <w:rsid w:val="00F35340"/>
    <w:rsid w:val="00F35654"/>
    <w:rsid w:val="00F35765"/>
    <w:rsid w:val="00F368A5"/>
    <w:rsid w:val="00F36967"/>
    <w:rsid w:val="00F37D1B"/>
    <w:rsid w:val="00F410FA"/>
    <w:rsid w:val="00F418D1"/>
    <w:rsid w:val="00F43DB6"/>
    <w:rsid w:val="00F46349"/>
    <w:rsid w:val="00F51E8C"/>
    <w:rsid w:val="00F522FB"/>
    <w:rsid w:val="00F539A5"/>
    <w:rsid w:val="00F549DB"/>
    <w:rsid w:val="00F559E6"/>
    <w:rsid w:val="00F563A7"/>
    <w:rsid w:val="00F563E5"/>
    <w:rsid w:val="00F57129"/>
    <w:rsid w:val="00F579E9"/>
    <w:rsid w:val="00F57AAE"/>
    <w:rsid w:val="00F61CB1"/>
    <w:rsid w:val="00F6202C"/>
    <w:rsid w:val="00F62DB3"/>
    <w:rsid w:val="00F64080"/>
    <w:rsid w:val="00F654E4"/>
    <w:rsid w:val="00F65B4E"/>
    <w:rsid w:val="00F6764F"/>
    <w:rsid w:val="00F67A6B"/>
    <w:rsid w:val="00F71ABD"/>
    <w:rsid w:val="00F73297"/>
    <w:rsid w:val="00F74B1C"/>
    <w:rsid w:val="00F76478"/>
    <w:rsid w:val="00F77258"/>
    <w:rsid w:val="00F8175D"/>
    <w:rsid w:val="00F81C87"/>
    <w:rsid w:val="00F83E52"/>
    <w:rsid w:val="00F84467"/>
    <w:rsid w:val="00F8680A"/>
    <w:rsid w:val="00F90ED2"/>
    <w:rsid w:val="00F914D2"/>
    <w:rsid w:val="00F9270B"/>
    <w:rsid w:val="00F9321A"/>
    <w:rsid w:val="00F93CDA"/>
    <w:rsid w:val="00F9605B"/>
    <w:rsid w:val="00FA1049"/>
    <w:rsid w:val="00FA2E3C"/>
    <w:rsid w:val="00FA32ED"/>
    <w:rsid w:val="00FA411B"/>
    <w:rsid w:val="00FA457A"/>
    <w:rsid w:val="00FA59E8"/>
    <w:rsid w:val="00FA69F3"/>
    <w:rsid w:val="00FA7733"/>
    <w:rsid w:val="00FA787E"/>
    <w:rsid w:val="00FB02D2"/>
    <w:rsid w:val="00FB097A"/>
    <w:rsid w:val="00FB10DC"/>
    <w:rsid w:val="00FB1DAF"/>
    <w:rsid w:val="00FC1919"/>
    <w:rsid w:val="00FC21AE"/>
    <w:rsid w:val="00FC2AFC"/>
    <w:rsid w:val="00FC2FDC"/>
    <w:rsid w:val="00FC4590"/>
    <w:rsid w:val="00FC619F"/>
    <w:rsid w:val="00FC7EAD"/>
    <w:rsid w:val="00FD28A5"/>
    <w:rsid w:val="00FD3F32"/>
    <w:rsid w:val="00FD5646"/>
    <w:rsid w:val="00FD5C44"/>
    <w:rsid w:val="00FD644C"/>
    <w:rsid w:val="00FD7031"/>
    <w:rsid w:val="00FE0408"/>
    <w:rsid w:val="00FE189C"/>
    <w:rsid w:val="00FE19AA"/>
    <w:rsid w:val="00FE2287"/>
    <w:rsid w:val="00FE4ABD"/>
    <w:rsid w:val="00FE5655"/>
    <w:rsid w:val="00FE6F4F"/>
    <w:rsid w:val="00FE7B79"/>
    <w:rsid w:val="00FF12A2"/>
    <w:rsid w:val="00FF13CD"/>
    <w:rsid w:val="00FF17FE"/>
    <w:rsid w:val="00FF22EC"/>
    <w:rsid w:val="00FF2985"/>
    <w:rsid w:val="00FF46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5ED70A8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6420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7C6981"/>
    <w:pPr>
      <w:keepNext/>
      <w:spacing w:line="360" w:lineRule="atLeast"/>
      <w:jc w:val="center"/>
      <w:outlineLvl w:val="0"/>
    </w:pPr>
    <w:rPr>
      <w:rFonts w:eastAsia="細明體"/>
      <w:snapToGrid w:val="0"/>
      <w:kern w:val="0"/>
      <w:sz w:val="48"/>
      <w:szCs w:val="20"/>
      <w:lang w:eastAsia="en-US"/>
    </w:rPr>
  </w:style>
  <w:style w:type="paragraph" w:styleId="2">
    <w:name w:val="heading 2"/>
    <w:basedOn w:val="a"/>
    <w:next w:val="a"/>
    <w:qFormat/>
    <w:rsid w:val="007C6981"/>
    <w:pPr>
      <w:keepNext/>
      <w:spacing w:line="360" w:lineRule="atLeast"/>
      <w:jc w:val="center"/>
      <w:outlineLvl w:val="1"/>
    </w:pPr>
    <w:rPr>
      <w:rFonts w:eastAsia="細明體"/>
      <w:snapToGrid w:val="0"/>
      <w:kern w:val="0"/>
      <w:sz w:val="36"/>
      <w:szCs w:val="20"/>
      <w:lang w:eastAsia="en-US"/>
    </w:rPr>
  </w:style>
  <w:style w:type="paragraph" w:styleId="3">
    <w:name w:val="heading 3"/>
    <w:basedOn w:val="a"/>
    <w:next w:val="a"/>
    <w:qFormat/>
    <w:rsid w:val="007C6981"/>
    <w:pPr>
      <w:keepNext/>
      <w:spacing w:line="360" w:lineRule="atLeast"/>
      <w:jc w:val="center"/>
      <w:outlineLvl w:val="2"/>
    </w:pPr>
    <w:rPr>
      <w:rFonts w:eastAsia="細明體"/>
      <w:b/>
      <w:snapToGrid w:val="0"/>
      <w:kern w:val="0"/>
      <w:sz w:val="40"/>
      <w:szCs w:val="20"/>
      <w:lang w:eastAsia="en-US"/>
    </w:rPr>
  </w:style>
  <w:style w:type="paragraph" w:styleId="4">
    <w:name w:val="heading 4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jc w:val="center"/>
      <w:textAlignment w:val="bottom"/>
      <w:outlineLvl w:val="3"/>
    </w:pPr>
    <w:rPr>
      <w:rFonts w:ascii="標楷體" w:eastAsia="標楷體"/>
      <w:b/>
      <w:kern w:val="0"/>
      <w:sz w:val="28"/>
      <w:szCs w:val="20"/>
    </w:rPr>
  </w:style>
  <w:style w:type="paragraph" w:styleId="5">
    <w:name w:val="heading 5"/>
    <w:basedOn w:val="a"/>
    <w:next w:val="a"/>
    <w:qFormat/>
    <w:rsid w:val="00E313FD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right="-83"/>
      <w:textAlignment w:val="bottom"/>
      <w:outlineLvl w:val="4"/>
    </w:pPr>
    <w:rPr>
      <w:rFonts w:eastAsia="標楷體"/>
      <w:b/>
      <w:kern w:val="0"/>
      <w:szCs w:val="20"/>
    </w:rPr>
  </w:style>
  <w:style w:type="paragraph" w:styleId="7">
    <w:name w:val="heading 7"/>
    <w:basedOn w:val="a"/>
    <w:next w:val="a"/>
    <w:qFormat/>
    <w:rsid w:val="003C41AB"/>
    <w:pPr>
      <w:keepNext/>
      <w:tabs>
        <w:tab w:val="left" w:pos="960"/>
        <w:tab w:val="left" w:pos="1920"/>
        <w:tab w:val="left" w:pos="2880"/>
        <w:tab w:val="left" w:pos="3840"/>
        <w:tab w:val="left" w:pos="4800"/>
        <w:tab w:val="left" w:pos="5760"/>
        <w:tab w:val="left" w:pos="6720"/>
      </w:tabs>
      <w:autoSpaceDE w:val="0"/>
      <w:autoSpaceDN w:val="0"/>
      <w:adjustRightInd w:val="0"/>
      <w:ind w:leftChars="49" w:left="118"/>
      <w:textAlignment w:val="bottom"/>
      <w:outlineLvl w:val="6"/>
    </w:pPr>
    <w:rPr>
      <w:rFonts w:eastAsia="標楷體"/>
      <w:b/>
      <w:bCs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rsid w:val="002F6C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paragraph" w:styleId="a3">
    <w:name w:val="foot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6455CD"/>
  </w:style>
  <w:style w:type="paragraph" w:styleId="a5">
    <w:name w:val="header"/>
    <w:basedOn w:val="a"/>
    <w:rsid w:val="006455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table" w:styleId="a6">
    <w:name w:val="Table Grid"/>
    <w:basedOn w:val="a1"/>
    <w:rsid w:val="00B32453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uiPriority w:val="39"/>
    <w:qFormat/>
    <w:rsid w:val="002A7154"/>
    <w:pPr>
      <w:spacing w:before="120" w:after="120"/>
    </w:pPr>
    <w:rPr>
      <w:rFonts w:eastAsia="標楷體" w:cs="Calibri"/>
      <w:b/>
      <w:bCs/>
      <w:sz w:val="28"/>
      <w:szCs w:val="20"/>
    </w:rPr>
  </w:style>
  <w:style w:type="character" w:styleId="a7">
    <w:name w:val="Hyperlink"/>
    <w:basedOn w:val="a0"/>
    <w:uiPriority w:val="99"/>
    <w:rsid w:val="00A77E4D"/>
    <w:rPr>
      <w:color w:val="0000FF"/>
      <w:u w:val="single"/>
    </w:rPr>
  </w:style>
  <w:style w:type="paragraph" w:styleId="20">
    <w:name w:val="toc 2"/>
    <w:basedOn w:val="a"/>
    <w:next w:val="a"/>
    <w:autoRedefine/>
    <w:semiHidden/>
    <w:rsid w:val="00510A02"/>
    <w:pPr>
      <w:ind w:left="240"/>
    </w:pPr>
    <w:rPr>
      <w:rFonts w:ascii="Calibri" w:hAnsi="Calibri" w:cs="Calibri"/>
      <w:smallCaps/>
      <w:sz w:val="20"/>
      <w:szCs w:val="20"/>
    </w:rPr>
  </w:style>
  <w:style w:type="paragraph" w:styleId="30">
    <w:name w:val="toc 3"/>
    <w:basedOn w:val="a"/>
    <w:next w:val="a"/>
    <w:autoRedefine/>
    <w:semiHidden/>
    <w:rsid w:val="00C332DB"/>
    <w:pPr>
      <w:ind w:left="480"/>
    </w:pPr>
    <w:rPr>
      <w:rFonts w:ascii="Calibri" w:hAnsi="Calibri" w:cs="Calibri"/>
      <w:i/>
      <w:iCs/>
      <w:sz w:val="20"/>
      <w:szCs w:val="20"/>
    </w:rPr>
  </w:style>
  <w:style w:type="paragraph" w:styleId="a8">
    <w:name w:val="endnote text"/>
    <w:basedOn w:val="a"/>
    <w:semiHidden/>
    <w:rsid w:val="003C41AB"/>
    <w:pPr>
      <w:adjustRightInd w:val="0"/>
      <w:textAlignment w:val="baseline"/>
    </w:pPr>
    <w:rPr>
      <w:rFonts w:ascii="細明體" w:eastAsia="細明體"/>
      <w:kern w:val="0"/>
      <w:szCs w:val="20"/>
    </w:rPr>
  </w:style>
  <w:style w:type="paragraph" w:styleId="40">
    <w:name w:val="toc 4"/>
    <w:basedOn w:val="a"/>
    <w:next w:val="a"/>
    <w:autoRedefine/>
    <w:rsid w:val="00A10059"/>
    <w:pPr>
      <w:ind w:left="720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rsid w:val="00A10059"/>
    <w:pPr>
      <w:ind w:left="96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rsid w:val="00A10059"/>
    <w:pPr>
      <w:ind w:left="1200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rsid w:val="00A10059"/>
    <w:pPr>
      <w:ind w:left="144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rsid w:val="00A10059"/>
    <w:pPr>
      <w:ind w:left="168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rsid w:val="00A10059"/>
    <w:pPr>
      <w:ind w:left="1920"/>
    </w:pPr>
    <w:rPr>
      <w:rFonts w:ascii="Calibri" w:hAnsi="Calibri" w:cs="Calibri"/>
      <w:sz w:val="18"/>
      <w:szCs w:val="18"/>
    </w:rPr>
  </w:style>
  <w:style w:type="paragraph" w:styleId="a9">
    <w:name w:val="TOC Heading"/>
    <w:basedOn w:val="1"/>
    <w:next w:val="a"/>
    <w:uiPriority w:val="39"/>
    <w:unhideWhenUsed/>
    <w:qFormat/>
    <w:rsid w:val="002A7154"/>
    <w:pPr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snapToGrid/>
      <w:color w:val="2E74B5" w:themeColor="accent1" w:themeShade="BF"/>
      <w:sz w:val="32"/>
      <w:szCs w:val="32"/>
      <w:lang w:eastAsia="zh-TW"/>
    </w:rPr>
  </w:style>
  <w:style w:type="table" w:customStyle="1" w:styleId="4-61">
    <w:name w:val="格線表格 4 - 輔色 61"/>
    <w:basedOn w:val="a1"/>
    <w:uiPriority w:val="49"/>
    <w:rsid w:val="00FD28A5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HTML0">
    <w:name w:val="HTML 預設格式 字元"/>
    <w:basedOn w:val="a0"/>
    <w:link w:val="HTML"/>
    <w:rsid w:val="00FD28A5"/>
    <w:rPr>
      <w:rFonts w:ascii="細明體" w:eastAsia="細明體" w:hAnsi="細明體" w:cs="細明體"/>
      <w:sz w:val="24"/>
      <w:szCs w:val="24"/>
    </w:rPr>
  </w:style>
  <w:style w:type="paragraph" w:styleId="Web">
    <w:name w:val="Normal (Web)"/>
    <w:basedOn w:val="a"/>
    <w:uiPriority w:val="99"/>
    <w:unhideWhenUsed/>
    <w:rsid w:val="00025799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Default">
    <w:name w:val="Default"/>
    <w:rsid w:val="006D4A00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6D4A00"/>
    <w:rPr>
      <w:color w:val="808080"/>
    </w:rPr>
  </w:style>
  <w:style w:type="paragraph" w:styleId="ab">
    <w:name w:val="List Paragraph"/>
    <w:basedOn w:val="a"/>
    <w:uiPriority w:val="34"/>
    <w:qFormat/>
    <w:rsid w:val="00CB6A14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97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5.wmf"/><Relationship Id="rId39" Type="http://schemas.openxmlformats.org/officeDocument/2006/relationships/oleObject" Target="embeddings/oleObject10.bin"/><Relationship Id="rId21" Type="http://schemas.openxmlformats.org/officeDocument/2006/relationships/oleObject" Target="embeddings/oleObject1.bin"/><Relationship Id="rId34" Type="http://schemas.openxmlformats.org/officeDocument/2006/relationships/image" Target="media/image19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7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oleObject" Target="embeddings/oleObject5.bin"/><Relationship Id="rId11" Type="http://schemas.openxmlformats.org/officeDocument/2006/relationships/image" Target="media/image4.jpeg"/><Relationship Id="rId24" Type="http://schemas.openxmlformats.org/officeDocument/2006/relationships/image" Target="media/image14.wmf"/><Relationship Id="rId32" Type="http://schemas.openxmlformats.org/officeDocument/2006/relationships/image" Target="media/image18.wmf"/><Relationship Id="rId37" Type="http://schemas.openxmlformats.org/officeDocument/2006/relationships/oleObject" Target="embeddings/oleObject9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53" Type="http://schemas.openxmlformats.org/officeDocument/2006/relationships/image" Target="media/image29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3.wmf"/><Relationship Id="rId27" Type="http://schemas.openxmlformats.org/officeDocument/2006/relationships/oleObject" Target="embeddings/oleObject4.bin"/><Relationship Id="rId30" Type="http://schemas.openxmlformats.org/officeDocument/2006/relationships/image" Target="media/image17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56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package" Target="embeddings/Microsoft_Visio___.vsdx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theme" Target="theme/theme1.xml"/><Relationship Id="rId20" Type="http://schemas.openxmlformats.org/officeDocument/2006/relationships/image" Target="media/image12.wmf"/><Relationship Id="rId41" Type="http://schemas.openxmlformats.org/officeDocument/2006/relationships/oleObject" Target="embeddings/oleObject11.bin"/><Relationship Id="rId54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oleObject" Target="embeddings/oleObject2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5.bin"/><Relationship Id="rId57" Type="http://schemas.openxmlformats.org/officeDocument/2006/relationships/footer" Target="footer3.xml"/><Relationship Id="rId10" Type="http://schemas.openxmlformats.org/officeDocument/2006/relationships/image" Target="media/image3.jpeg"/><Relationship Id="rId31" Type="http://schemas.openxmlformats.org/officeDocument/2006/relationships/oleObject" Target="embeddings/oleObject6.bin"/><Relationship Id="rId44" Type="http://schemas.openxmlformats.org/officeDocument/2006/relationships/image" Target="media/image24.wmf"/><Relationship Id="rId52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98D93B-565C-427B-A2A3-A6C3DD13EB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504</Words>
  <Characters>2878</Characters>
  <Application>Microsoft Office Word</Application>
  <DocSecurity>0</DocSecurity>
  <Lines>23</Lines>
  <Paragraphs>6</Paragraphs>
  <ScaleCrop>false</ScaleCrop>
  <Company/>
  <LinksUpToDate>false</LinksUpToDate>
  <CharactersWithSpaces>3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18-09-08T08:49:00Z</dcterms:created>
  <dcterms:modified xsi:type="dcterms:W3CDTF">2018-09-08T08:49:00Z</dcterms:modified>
</cp:coreProperties>
</file>